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«Воронежский государственный лесотехнический университет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им. Г.Ф. Морозова»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0106B5" w:rsidP="00655625">
      <w:pPr>
        <w:spacing w:after="0" w:line="300" w:lineRule="auto"/>
        <w:jc w:val="center"/>
        <w:rPr>
          <w:rFonts w:ascii="Times New Roman" w:eastAsia="TimesNewRoman" w:hAnsi="Times New Roman" w:cs="Times New Roman"/>
          <w:b/>
          <w:sz w:val="28"/>
          <w:szCs w:val="28"/>
        </w:rPr>
      </w:pPr>
      <w:r>
        <w:rPr>
          <w:rFonts w:ascii="Times New Roman" w:eastAsia="TimesNewRoman" w:hAnsi="Times New Roman" w:cs="Times New Roman"/>
          <w:b/>
          <w:sz w:val="28"/>
          <w:szCs w:val="28"/>
        </w:rPr>
        <w:t>ИНФОРМАЦИОННЫЕ</w:t>
      </w:r>
      <w:r w:rsidR="00655625" w:rsidRPr="00655625">
        <w:rPr>
          <w:rFonts w:ascii="Times New Roman" w:eastAsia="TimesNewRoman" w:hAnsi="Times New Roman" w:cs="Times New Roman"/>
          <w:b/>
          <w:sz w:val="28"/>
          <w:szCs w:val="28"/>
        </w:rPr>
        <w:t xml:space="preserve"> СИСТЕМЫ: ЭТАПЫ РАЗВИТИЯ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eastAsia="TimesNewRoman" w:hAnsi="Times New Roman" w:cs="Times New Roman"/>
          <w:b/>
          <w:sz w:val="28"/>
          <w:szCs w:val="28"/>
        </w:rPr>
      </w:pPr>
      <w:r w:rsidRPr="00655625">
        <w:rPr>
          <w:rFonts w:ascii="Times New Roman" w:eastAsia="TimesNewRoman" w:hAnsi="Times New Roman" w:cs="Times New Roman"/>
          <w:b/>
          <w:sz w:val="28"/>
          <w:szCs w:val="28"/>
        </w:rPr>
        <w:t>И ВВЕДЕНИЕ В СПЕЦИАЛЬНОСТЬ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eastAsia="TimesNew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hd w:val="clear" w:color="auto" w:fill="FFFFFF"/>
        <w:tabs>
          <w:tab w:val="left" w:pos="9638"/>
        </w:tabs>
        <w:spacing w:after="0" w:line="300" w:lineRule="auto"/>
        <w:jc w:val="center"/>
        <w:rPr>
          <w:rStyle w:val="aa"/>
          <w:rFonts w:ascii="Times New Roman" w:hAnsi="Times New Roman" w:cs="Times New Roman"/>
          <w:b w:val="0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Лабораторный практикум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 xml:space="preserve">Часть </w:t>
      </w:r>
      <w:r w:rsidRPr="00655625">
        <w:rPr>
          <w:rFonts w:ascii="Times New Roman" w:hAnsi="Times New Roman" w:cs="Times New Roman"/>
          <w:sz w:val="28"/>
          <w:szCs w:val="28"/>
          <w:lang w:val="en-US"/>
        </w:rPr>
        <w:t>II</w:t>
      </w: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Воронеж 201</w:t>
      </w:r>
      <w:r>
        <w:rPr>
          <w:rFonts w:ascii="Times New Roman" w:hAnsi="Times New Roman" w:cs="Times New Roman"/>
          <w:sz w:val="28"/>
          <w:szCs w:val="28"/>
        </w:rPr>
        <w:t>8</w:t>
      </w:r>
    </w:p>
    <w:p w:rsidR="00655625" w:rsidRPr="00655625" w:rsidRDefault="00655625" w:rsidP="00655625">
      <w:pPr>
        <w:spacing w:after="0" w:line="30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lastRenderedPageBreak/>
        <w:t>УДК 004</w:t>
      </w:r>
      <w:r w:rsidR="00C32AEA">
        <w:rPr>
          <w:rFonts w:ascii="Times New Roman" w:hAnsi="Times New Roman" w:cs="Times New Roman"/>
          <w:sz w:val="28"/>
          <w:szCs w:val="28"/>
        </w:rPr>
        <w:t>.432</w:t>
      </w:r>
    </w:p>
    <w:p w:rsidR="00655625" w:rsidRPr="00655625" w:rsidRDefault="00655625" w:rsidP="00655625">
      <w:pPr>
        <w:spacing w:after="0" w:line="300" w:lineRule="auto"/>
        <w:ind w:left="284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ые</w:t>
      </w:r>
      <w:r w:rsidRPr="00655625">
        <w:rPr>
          <w:rFonts w:ascii="Times New Roman" w:hAnsi="Times New Roman" w:cs="Times New Roman"/>
          <w:sz w:val="28"/>
          <w:szCs w:val="28"/>
        </w:rPr>
        <w:t xml:space="preserve"> системы: этапы развития и введение в специальность </w:t>
      </w:r>
      <w:r w:rsidRPr="00655625">
        <w:rPr>
          <w:rFonts w:ascii="Times New Roman" w:hAnsi="Times New Roman" w:cs="Times New Roman"/>
          <w:sz w:val="28"/>
          <w:szCs w:val="28"/>
        </w:rPr>
        <w:sym w:font="Symbol" w:char="F05B"/>
      </w:r>
      <w:r w:rsidRPr="00655625">
        <w:rPr>
          <w:rFonts w:ascii="Times New Roman" w:hAnsi="Times New Roman" w:cs="Times New Roman"/>
          <w:sz w:val="28"/>
          <w:szCs w:val="28"/>
        </w:rPr>
        <w:t>Текст</w:t>
      </w:r>
      <w:r w:rsidRPr="00655625">
        <w:rPr>
          <w:rFonts w:ascii="Times New Roman" w:hAnsi="Times New Roman" w:cs="Times New Roman"/>
          <w:sz w:val="28"/>
          <w:szCs w:val="28"/>
        </w:rPr>
        <w:sym w:font="Symbol" w:char="F05D"/>
      </w:r>
      <w:r w:rsidRPr="00655625">
        <w:rPr>
          <w:rFonts w:ascii="Times New Roman" w:hAnsi="Times New Roman" w:cs="Times New Roman"/>
          <w:sz w:val="28"/>
          <w:szCs w:val="28"/>
        </w:rPr>
        <w:t xml:space="preserve">: лабораторный практикум. Часть </w:t>
      </w:r>
      <w:r w:rsidRPr="00655625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655625">
        <w:rPr>
          <w:rFonts w:ascii="Times New Roman" w:hAnsi="Times New Roman" w:cs="Times New Roman"/>
          <w:sz w:val="28"/>
          <w:szCs w:val="28"/>
        </w:rPr>
        <w:t xml:space="preserve"> / Т.В. Скворцова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556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65562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ущева</w:t>
      </w:r>
      <w:r w:rsidRPr="00655625">
        <w:rPr>
          <w:rFonts w:ascii="Times New Roman" w:hAnsi="Times New Roman" w:cs="Times New Roman"/>
          <w:sz w:val="28"/>
          <w:szCs w:val="28"/>
        </w:rPr>
        <w:t>; М-во образования и науки РФ, ФГБОУ ВО «ВГЛТУ им. Г.Ф. Морозова». – Воронеж, 201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55625">
        <w:rPr>
          <w:rFonts w:ascii="Times New Roman" w:hAnsi="Times New Roman" w:cs="Times New Roman"/>
          <w:sz w:val="28"/>
          <w:szCs w:val="28"/>
        </w:rPr>
        <w:t>. – 1</w:t>
      </w:r>
      <w:r w:rsidR="00EC35B0">
        <w:rPr>
          <w:rFonts w:ascii="Times New Roman" w:hAnsi="Times New Roman" w:cs="Times New Roman"/>
          <w:sz w:val="28"/>
          <w:szCs w:val="28"/>
        </w:rPr>
        <w:t>3</w:t>
      </w:r>
      <w:r w:rsidR="00DA4EB0">
        <w:rPr>
          <w:rFonts w:ascii="Times New Roman" w:hAnsi="Times New Roman" w:cs="Times New Roman"/>
          <w:sz w:val="28"/>
          <w:szCs w:val="28"/>
        </w:rPr>
        <w:t>2</w:t>
      </w:r>
      <w:r w:rsidRPr="00655625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655625" w:rsidRPr="00655625" w:rsidRDefault="00655625" w:rsidP="00655625">
      <w:pPr>
        <w:spacing w:after="0" w:line="300" w:lineRule="auto"/>
        <w:ind w:left="284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left="284"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b/>
          <w:sz w:val="28"/>
          <w:szCs w:val="28"/>
        </w:rPr>
        <w:t xml:space="preserve">Рецензенты: </w:t>
      </w:r>
      <w:r w:rsidRPr="00655625">
        <w:rPr>
          <w:rFonts w:ascii="Times New Roman" w:hAnsi="Times New Roman" w:cs="Times New Roman"/>
          <w:sz w:val="28"/>
          <w:szCs w:val="28"/>
        </w:rPr>
        <w:t>кафедра электротехники и автоматики ФГБОУ ВПО</w:t>
      </w:r>
    </w:p>
    <w:p w:rsidR="00655625" w:rsidRPr="00655625" w:rsidRDefault="00655625" w:rsidP="00655625">
      <w:pPr>
        <w:spacing w:after="0" w:line="300" w:lineRule="auto"/>
        <w:ind w:firstLine="2410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«Воронежский государственный аграрный университет</w:t>
      </w:r>
    </w:p>
    <w:p w:rsidR="00655625" w:rsidRPr="00655625" w:rsidRDefault="00655625" w:rsidP="00655625">
      <w:pPr>
        <w:spacing w:after="0" w:line="300" w:lineRule="auto"/>
        <w:ind w:firstLine="2410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 xml:space="preserve">имени императора Петра </w:t>
      </w:r>
      <w:r w:rsidRPr="0065562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55625">
        <w:rPr>
          <w:rFonts w:ascii="Times New Roman" w:hAnsi="Times New Roman" w:cs="Times New Roman"/>
          <w:sz w:val="28"/>
          <w:szCs w:val="28"/>
        </w:rPr>
        <w:t>», заведующий кафедрой,</w:t>
      </w:r>
    </w:p>
    <w:p w:rsidR="00655625" w:rsidRPr="00655625" w:rsidRDefault="00655625" w:rsidP="00655625">
      <w:pPr>
        <w:spacing w:after="0" w:line="300" w:lineRule="auto"/>
        <w:ind w:firstLine="2410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доктор технических наук, профессор Афоничев Д.Н.</w:t>
      </w:r>
    </w:p>
    <w:p w:rsidR="00655625" w:rsidRPr="00655625" w:rsidRDefault="00655625" w:rsidP="00655625">
      <w:pPr>
        <w:spacing w:after="0" w:line="300" w:lineRule="auto"/>
        <w:ind w:firstLine="2410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начальник лаборатории ОАО «НИИЭТ» к.т.н. А. И. Яньков</w:t>
      </w:r>
    </w:p>
    <w:p w:rsidR="00655625" w:rsidRPr="00655625" w:rsidRDefault="00655625" w:rsidP="00655625">
      <w:pPr>
        <w:spacing w:after="0" w:line="300" w:lineRule="auto"/>
        <w:ind w:left="284"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left="284"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Печатается по решению учебно-методического совета ФГБОУ ВО «ВГЛТУ им. Г.Ф. Морозова» (протокол № __ от _______ 201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55625">
        <w:rPr>
          <w:rFonts w:ascii="Times New Roman" w:hAnsi="Times New Roman" w:cs="Times New Roman"/>
          <w:sz w:val="28"/>
          <w:szCs w:val="28"/>
        </w:rPr>
        <w:t xml:space="preserve"> г.)</w:t>
      </w:r>
    </w:p>
    <w:p w:rsidR="00655625" w:rsidRPr="00655625" w:rsidRDefault="00655625" w:rsidP="00655625">
      <w:pPr>
        <w:spacing w:after="0" w:line="300" w:lineRule="auto"/>
        <w:ind w:left="720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left="720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left="720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left="720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55625">
        <w:rPr>
          <w:rFonts w:ascii="Times New Roman" w:hAnsi="Times New Roman" w:cs="Times New Roman"/>
          <w:sz w:val="24"/>
          <w:szCs w:val="24"/>
        </w:rPr>
        <w:t xml:space="preserve">В лабораторном практикуме приведены методические рекомендации к проведению лабораторных работ </w:t>
      </w:r>
      <w:r w:rsidRPr="00850849">
        <w:rPr>
          <w:rFonts w:ascii="Times New Roman" w:hAnsi="Times New Roman" w:cs="Times New Roman"/>
          <w:sz w:val="24"/>
          <w:szCs w:val="24"/>
        </w:rPr>
        <w:t xml:space="preserve">в </w:t>
      </w:r>
      <w:r w:rsidR="00850849" w:rsidRPr="00850849">
        <w:rPr>
          <w:rFonts w:ascii="Times New Roman" w:eastAsia="Times New Roman" w:hAnsi="Times New Roman" w:cs="Times New Roman"/>
          <w:w w:val="102"/>
          <w:sz w:val="24"/>
          <w:szCs w:val="24"/>
        </w:rPr>
        <w:t>систем</w:t>
      </w:r>
      <w:r w:rsidR="00850849">
        <w:rPr>
          <w:rFonts w:ascii="Times New Roman" w:eastAsia="Times New Roman" w:hAnsi="Times New Roman" w:cs="Times New Roman"/>
          <w:w w:val="102"/>
          <w:sz w:val="24"/>
          <w:szCs w:val="24"/>
        </w:rPr>
        <w:t>е</w:t>
      </w:r>
      <w:r w:rsidR="00850849" w:rsidRPr="0085084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50849" w:rsidRPr="00850849">
        <w:rPr>
          <w:rFonts w:ascii="Times New Roman" w:eastAsia="Times New Roman" w:hAnsi="Times New Roman" w:cs="Times New Roman"/>
          <w:w w:val="102"/>
          <w:sz w:val="24"/>
          <w:szCs w:val="24"/>
        </w:rPr>
        <w:t>визуального</w:t>
      </w:r>
      <w:r w:rsidR="00850849" w:rsidRPr="0085084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50849" w:rsidRPr="00850849">
        <w:rPr>
          <w:rFonts w:ascii="Times New Roman" w:eastAsia="Times New Roman" w:hAnsi="Times New Roman" w:cs="Times New Roman"/>
          <w:w w:val="102"/>
          <w:sz w:val="24"/>
          <w:szCs w:val="24"/>
        </w:rPr>
        <w:t>объектно-ориентированного</w:t>
      </w:r>
      <w:r w:rsidR="00850849" w:rsidRPr="0085084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50849" w:rsidRPr="00850849">
        <w:rPr>
          <w:rFonts w:ascii="Times New Roman" w:eastAsia="Times New Roman" w:hAnsi="Times New Roman" w:cs="Times New Roman"/>
          <w:w w:val="102"/>
          <w:sz w:val="24"/>
          <w:szCs w:val="24"/>
        </w:rPr>
        <w:t>программирования</w:t>
      </w:r>
      <w:r w:rsidR="00850849" w:rsidRPr="00850849">
        <w:rPr>
          <w:rFonts w:ascii="Times New Roman" w:hAnsi="Times New Roman" w:cs="Times New Roman"/>
          <w:sz w:val="24"/>
          <w:szCs w:val="24"/>
        </w:rPr>
        <w:t xml:space="preserve"> С++ </w:t>
      </w:r>
      <w:r w:rsidR="00850849" w:rsidRPr="00850849">
        <w:rPr>
          <w:rFonts w:ascii="Times New Roman" w:hAnsi="Times New Roman" w:cs="Times New Roman"/>
          <w:sz w:val="24"/>
          <w:szCs w:val="24"/>
          <w:lang w:val="en-US"/>
        </w:rPr>
        <w:t>Builder</w:t>
      </w:r>
      <w:r w:rsidRPr="00850849">
        <w:rPr>
          <w:rFonts w:ascii="Times New Roman" w:hAnsi="Times New Roman" w:cs="Times New Roman"/>
          <w:sz w:val="24"/>
          <w:szCs w:val="24"/>
        </w:rPr>
        <w:t>.</w:t>
      </w:r>
    </w:p>
    <w:p w:rsidR="00655625" w:rsidRPr="00655625" w:rsidRDefault="00655625" w:rsidP="00655625">
      <w:pPr>
        <w:shd w:val="clear" w:color="auto" w:fill="FFFFFF"/>
        <w:tabs>
          <w:tab w:val="left" w:pos="9638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4"/>
          <w:szCs w:val="24"/>
        </w:rPr>
        <w:t xml:space="preserve">Лабораторный практикум предназначен для студентов </w:t>
      </w:r>
      <w:r w:rsidR="00742F13">
        <w:rPr>
          <w:rFonts w:ascii="Times New Roman" w:hAnsi="Times New Roman" w:cs="Times New Roman"/>
          <w:sz w:val="24"/>
          <w:szCs w:val="24"/>
        </w:rPr>
        <w:t xml:space="preserve">направления подготовки </w:t>
      </w:r>
      <w:r w:rsidRPr="00655625">
        <w:rPr>
          <w:rFonts w:ascii="Times New Roman" w:hAnsi="Times New Roman" w:cs="Times New Roman"/>
          <w:bCs/>
          <w:sz w:val="24"/>
          <w:szCs w:val="24"/>
        </w:rPr>
        <w:t>09.0</w:t>
      </w:r>
      <w:r>
        <w:rPr>
          <w:rFonts w:ascii="Times New Roman" w:hAnsi="Times New Roman" w:cs="Times New Roman"/>
          <w:bCs/>
          <w:sz w:val="24"/>
          <w:szCs w:val="24"/>
        </w:rPr>
        <w:t>3</w:t>
      </w:r>
      <w:r w:rsidRPr="00655625">
        <w:rPr>
          <w:rFonts w:ascii="Times New Roman" w:hAnsi="Times New Roman" w:cs="Times New Roman"/>
          <w:bCs/>
          <w:sz w:val="24"/>
          <w:szCs w:val="24"/>
        </w:rPr>
        <w:t>.0</w:t>
      </w:r>
      <w:r>
        <w:rPr>
          <w:rFonts w:ascii="Times New Roman" w:hAnsi="Times New Roman" w:cs="Times New Roman"/>
          <w:bCs/>
          <w:sz w:val="24"/>
          <w:szCs w:val="24"/>
        </w:rPr>
        <w:t>2</w:t>
      </w:r>
      <w:r w:rsidRPr="00655625">
        <w:rPr>
          <w:rFonts w:ascii="Times New Roman" w:hAnsi="Times New Roman" w:cs="Times New Roman"/>
          <w:bCs/>
          <w:sz w:val="24"/>
          <w:szCs w:val="24"/>
        </w:rPr>
        <w:t xml:space="preserve"> – </w:t>
      </w:r>
      <w:r>
        <w:rPr>
          <w:rFonts w:ascii="Times New Roman" w:hAnsi="Times New Roman" w:cs="Times New Roman"/>
          <w:bCs/>
          <w:sz w:val="24"/>
          <w:szCs w:val="24"/>
        </w:rPr>
        <w:t>Информационные системы и технологии</w:t>
      </w:r>
    </w:p>
    <w:p w:rsidR="00655625" w:rsidRPr="00655625" w:rsidRDefault="00655625" w:rsidP="00655625">
      <w:pPr>
        <w:shd w:val="clear" w:color="auto" w:fill="FFFFFF"/>
        <w:tabs>
          <w:tab w:val="left" w:pos="9638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hd w:val="clear" w:color="auto" w:fill="FFFFFF"/>
        <w:tabs>
          <w:tab w:val="left" w:pos="9638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hd w:val="clear" w:color="auto" w:fill="FFFFFF"/>
        <w:tabs>
          <w:tab w:val="left" w:pos="9638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hd w:val="clear" w:color="auto" w:fill="FFFFFF"/>
        <w:tabs>
          <w:tab w:val="left" w:pos="9638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655625" w:rsidRPr="00655625" w:rsidRDefault="00655625" w:rsidP="00655625">
      <w:pPr>
        <w:spacing w:after="0" w:line="300" w:lineRule="auto"/>
        <w:ind w:left="3544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55625">
        <w:rPr>
          <w:rFonts w:ascii="Times New Roman" w:hAnsi="Times New Roman" w:cs="Times New Roman"/>
          <w:sz w:val="24"/>
          <w:szCs w:val="24"/>
        </w:rPr>
        <w:t>© Скворцова Т.В., Кущева И.С., 2018</w:t>
      </w:r>
    </w:p>
    <w:p w:rsidR="00655625" w:rsidRPr="00655625" w:rsidRDefault="00655625" w:rsidP="00655625">
      <w:pPr>
        <w:tabs>
          <w:tab w:val="left" w:pos="4536"/>
        </w:tabs>
        <w:spacing w:after="0" w:line="30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55625">
        <w:rPr>
          <w:rFonts w:ascii="Times New Roman" w:hAnsi="Times New Roman" w:cs="Times New Roman"/>
          <w:sz w:val="24"/>
          <w:szCs w:val="24"/>
          <w:lang w:val="en-US"/>
        </w:rPr>
        <w:t>ISBN</w:t>
      </w:r>
      <w:r w:rsidRPr="00655625">
        <w:rPr>
          <w:rFonts w:ascii="Times New Roman" w:hAnsi="Times New Roman" w:cs="Times New Roman"/>
          <w:sz w:val="24"/>
          <w:szCs w:val="24"/>
        </w:rPr>
        <w:t xml:space="preserve"> </w:t>
      </w:r>
      <w:r w:rsidRPr="00655625">
        <w:rPr>
          <w:rFonts w:ascii="Times New Roman" w:hAnsi="Times New Roman" w:cs="Times New Roman"/>
          <w:sz w:val="24"/>
          <w:szCs w:val="24"/>
        </w:rPr>
        <w:tab/>
        <w:t>© ФГБОУ ВО «Воронежский государственный</w:t>
      </w:r>
    </w:p>
    <w:p w:rsidR="00655625" w:rsidRPr="00655625" w:rsidRDefault="00655625" w:rsidP="00655625">
      <w:pPr>
        <w:spacing w:after="0" w:line="300" w:lineRule="auto"/>
        <w:ind w:left="3544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55625">
        <w:rPr>
          <w:rFonts w:ascii="Times New Roman" w:hAnsi="Times New Roman" w:cs="Times New Roman"/>
          <w:sz w:val="24"/>
          <w:szCs w:val="24"/>
        </w:rPr>
        <w:t>лесотехнический университет имени</w:t>
      </w:r>
    </w:p>
    <w:p w:rsidR="00655625" w:rsidRPr="00655625" w:rsidRDefault="00655625" w:rsidP="00655625">
      <w:pPr>
        <w:spacing w:after="0" w:line="300" w:lineRule="auto"/>
        <w:ind w:left="3544" w:firstLine="992"/>
        <w:jc w:val="both"/>
        <w:rPr>
          <w:rFonts w:ascii="Times New Roman" w:hAnsi="Times New Roman" w:cs="Times New Roman"/>
          <w:sz w:val="28"/>
          <w:szCs w:val="28"/>
        </w:rPr>
      </w:pPr>
      <w:r w:rsidRPr="00655625">
        <w:rPr>
          <w:rFonts w:ascii="Times New Roman" w:hAnsi="Times New Roman" w:cs="Times New Roman"/>
          <w:sz w:val="24"/>
          <w:szCs w:val="24"/>
        </w:rPr>
        <w:t>Г.Ф. Морозова», 201</w:t>
      </w:r>
      <w:r>
        <w:rPr>
          <w:rFonts w:ascii="Times New Roman" w:hAnsi="Times New Roman" w:cs="Times New Roman"/>
          <w:sz w:val="24"/>
          <w:szCs w:val="24"/>
        </w:rPr>
        <w:t>8</w:t>
      </w:r>
    </w:p>
    <w:p w:rsidR="00D42B75" w:rsidRDefault="00655625" w:rsidP="00655625">
      <w:pPr>
        <w:spacing w:after="0" w:line="300" w:lineRule="auto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2454625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:rsidR="00050441" w:rsidRPr="00162F8F" w:rsidRDefault="00050441" w:rsidP="00EE5D98">
          <w:pPr>
            <w:pStyle w:val="a8"/>
            <w:spacing w:before="0"/>
            <w:jc w:val="center"/>
            <w:rPr>
              <w:rFonts w:ascii="Times New Roman" w:hAnsi="Times New Roman" w:cs="Times New Roman"/>
              <w:color w:val="auto"/>
            </w:rPr>
          </w:pPr>
          <w:r w:rsidRPr="00162F8F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E5D9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050441" w:rsidRPr="00EE5D9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E5D9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21578326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ВЕДЕНИЕ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26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27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1.1.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C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–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истем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изуального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объектно-ориентированного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ирования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27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28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1.2.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Общ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веде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о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а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н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C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28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29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1.3.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Област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идимост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еременны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функци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а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н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C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29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0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ЛАБОРАТОРНА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№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1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0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1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Тема: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«Изучен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реды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иров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C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.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ирован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отладк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стейши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».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1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2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За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л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амостоятельно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2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3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Контрольны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опрос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3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4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ЛАБОРАТОРНА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№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2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4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5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iCs/>
                <w:noProof/>
                <w:w w:val="102"/>
                <w:sz w:val="28"/>
                <w:szCs w:val="28"/>
              </w:rPr>
              <w:t>Тема: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«Разработк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алгоритмов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спользованием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управляющи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операторов».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5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6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За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л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амостоятельно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6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7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Контрольны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опрос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7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8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ЛАБОРАТОРНА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№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3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8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39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Тема: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«Разработк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спользованием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циклически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труктур».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39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0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За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л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амостоятельно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0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1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Контрольны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опрос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1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2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ЛАБОРАТОРНА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№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4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2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3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Тема: «Изучен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интаксис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зличны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ариантов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оз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татически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инамически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массивов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н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язык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».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3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4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За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л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амостоятельно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4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7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5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Контрольны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опрос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5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8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6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ЛАБОРАТОРНА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№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5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6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7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Тема: «Изучение среды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C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.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именен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а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имвольны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троковы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еременных».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7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8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За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л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амостоятельно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8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3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49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Контрольны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опрос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49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4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50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ЛАБОРАТОРНА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А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№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6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50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1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51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Тема: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«Изучен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реды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C++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Builder.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именени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программа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графических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изображений».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51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6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52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Задани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для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самостоятельной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работ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52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8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5D98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21578353" w:history="1"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Контрольные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EE5D98" w:rsidRPr="00EE5D98">
              <w:rPr>
                <w:rStyle w:val="a9"/>
                <w:rFonts w:ascii="Times New Roman" w:eastAsia="Times New Roman" w:hAnsi="Times New Roman" w:cs="Times New Roman"/>
                <w:noProof/>
                <w:w w:val="102"/>
                <w:sz w:val="28"/>
                <w:szCs w:val="28"/>
              </w:rPr>
              <w:t>вопросы</w:t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5D98"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1578353 \h </w:instrTex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65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9</w:t>
            </w:r>
            <w:r w:rsidRPr="00EE5D9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50441" w:rsidRPr="00EE5D98" w:rsidRDefault="003C6195" w:rsidP="00EE5D98">
          <w:pPr>
            <w:pStyle w:val="21"/>
            <w:tabs>
              <w:tab w:val="right" w:leader="dot" w:pos="9345"/>
            </w:tabs>
            <w:spacing w:after="0"/>
            <w:rPr>
              <w:rFonts w:ascii="Times New Roman" w:hAnsi="Times New Roman" w:cs="Times New Roman"/>
              <w:sz w:val="28"/>
              <w:szCs w:val="28"/>
            </w:rPr>
          </w:pPr>
          <w:r w:rsidRPr="00EE5D98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D42B75" w:rsidRPr="00050441" w:rsidRDefault="00D42B75" w:rsidP="00050441">
      <w:pPr>
        <w:pStyle w:val="21"/>
        <w:tabs>
          <w:tab w:val="right" w:leader="dot" w:pos="9345"/>
        </w:tabs>
        <w:rPr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br w:type="page"/>
      </w:r>
    </w:p>
    <w:p w:rsidR="003A4AB1" w:rsidRDefault="003A4AB1" w:rsidP="00EE5D98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0" w:name="_Toc521578326"/>
      <w:r w:rsidRPr="003A4AB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ВВЕДЕНИЕ</w:t>
      </w:r>
      <w:bookmarkEnd w:id="0"/>
    </w:p>
    <w:p w:rsidR="00EE5D98" w:rsidRPr="00EE5D98" w:rsidRDefault="00EE5D98" w:rsidP="00EE5D98"/>
    <w:p w:rsidR="003A4AB1" w:rsidRPr="00655625" w:rsidRDefault="003A4AB1" w:rsidP="00EE5D98">
      <w:pPr>
        <w:spacing w:after="0" w:line="300" w:lineRule="auto"/>
        <w:ind w:left="-20" w:firstLine="709"/>
        <w:jc w:val="both"/>
        <w:rPr>
          <w:rFonts w:ascii="Times New Roman" w:eastAsia="Times New Roman" w:hAnsi="Times New Roman" w:cs="Times New Roman"/>
          <w:spacing w:val="49"/>
          <w:w w:val="102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Лабораторный практикум по учебной дисциплине «Информационные системы: этапы развития и введение в специальность» представляет комплекс работ по изучению</w:t>
      </w:r>
      <w:r w:rsidR="00461075">
        <w:rPr>
          <w:rFonts w:ascii="Times New Roman" w:hAnsi="Times New Roman" w:cs="Times New Roman"/>
          <w:sz w:val="28"/>
          <w:szCs w:val="28"/>
        </w:rPr>
        <w:t xml:space="preserve"> </w:t>
      </w:r>
      <w:r w:rsidR="00461075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истем</w:t>
      </w:r>
      <w:r w:rsidR="00461075">
        <w:rPr>
          <w:rFonts w:ascii="Times New Roman" w:eastAsia="Times New Roman" w:hAnsi="Times New Roman" w:cs="Times New Roman"/>
          <w:w w:val="102"/>
          <w:sz w:val="28"/>
          <w:szCs w:val="28"/>
        </w:rPr>
        <w:t>ы</w:t>
      </w:r>
      <w:r w:rsidR="00461075"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61075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изуального</w:t>
      </w:r>
      <w:r w:rsidR="00461075"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61075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но-ориентированного</w:t>
      </w:r>
      <w:r w:rsidR="00461075"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61075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</w:t>
      </w:r>
      <w:r w:rsidR="00461075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="00461075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раммирования</w:t>
      </w:r>
      <w:r w:rsidRPr="00655625">
        <w:rPr>
          <w:rFonts w:ascii="Times New Roman" w:hAnsi="Times New Roman" w:cs="Times New Roman"/>
          <w:sz w:val="28"/>
          <w:szCs w:val="28"/>
        </w:rPr>
        <w:t xml:space="preserve"> </w:t>
      </w:r>
      <w:r w:rsidR="00461075">
        <w:rPr>
          <w:rFonts w:ascii="Times New Roman" w:hAnsi="Times New Roman" w:cs="Times New Roman"/>
          <w:sz w:val="28"/>
          <w:szCs w:val="28"/>
        </w:rPr>
        <w:t xml:space="preserve">С++ </w:t>
      </w:r>
      <w:r w:rsidR="00461075">
        <w:rPr>
          <w:rFonts w:ascii="Times New Roman" w:hAnsi="Times New Roman" w:cs="Times New Roman"/>
          <w:sz w:val="28"/>
          <w:szCs w:val="28"/>
          <w:lang w:val="en-US"/>
        </w:rPr>
        <w:t>Builder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  <w:r w:rsidRPr="006556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11"/>
          <w:w w:val="102"/>
          <w:sz w:val="28"/>
          <w:szCs w:val="28"/>
        </w:rPr>
        <w:t xml:space="preserve">Практикум 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ж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42"/>
          <w:w w:val="102"/>
          <w:sz w:val="28"/>
          <w:szCs w:val="28"/>
        </w:rPr>
        <w:t>т</w:t>
      </w:r>
      <w:r w:rsidR="00201E71">
        <w:rPr>
          <w:rFonts w:ascii="Times New Roman" w:eastAsia="Times New Roman" w:hAnsi="Times New Roman" w:cs="Times New Roman"/>
          <w:spacing w:val="42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в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9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1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42"/>
          <w:w w:val="102"/>
          <w:sz w:val="28"/>
          <w:szCs w:val="28"/>
        </w:rPr>
        <w:t>й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з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48"/>
          <w:w w:val="102"/>
          <w:sz w:val="28"/>
          <w:szCs w:val="28"/>
        </w:rPr>
        <w:t>,</w:t>
      </w:r>
      <w:r w:rsidR="00461075" w:rsidRPr="00461075">
        <w:rPr>
          <w:rFonts w:ascii="Times New Roman" w:eastAsia="Times New Roman" w:hAnsi="Times New Roman" w:cs="Times New Roman"/>
          <w:spacing w:val="48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11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-9"/>
          <w:w w:val="102"/>
          <w:sz w:val="28"/>
          <w:szCs w:val="28"/>
        </w:rPr>
        <w:t>щ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50"/>
          <w:w w:val="102"/>
          <w:sz w:val="28"/>
          <w:szCs w:val="28"/>
        </w:rPr>
        <w:t>й</w:t>
      </w:r>
      <w:r w:rsidR="00201E71">
        <w:rPr>
          <w:rFonts w:ascii="Times New Roman" w:eastAsia="Times New Roman" w:hAnsi="Times New Roman" w:cs="Times New Roman"/>
          <w:spacing w:val="50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-9"/>
          <w:w w:val="102"/>
          <w:sz w:val="28"/>
          <w:szCs w:val="28"/>
        </w:rPr>
        <w:t>щ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25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="00201E7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12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2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х</w:t>
      </w:r>
      <w:r w:rsidRPr="00655625">
        <w:rPr>
          <w:rFonts w:ascii="Times New Roman" w:eastAsia="Times New Roman" w:hAnsi="Times New Roman" w:cs="Times New Roman"/>
          <w:spacing w:val="1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5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20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9"/>
          <w:w w:val="102"/>
          <w:sz w:val="28"/>
          <w:szCs w:val="28"/>
        </w:rPr>
        <w:t>ш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655625">
        <w:rPr>
          <w:rFonts w:ascii="Times New Roman" w:eastAsia="Times New Roman" w:hAnsi="Times New Roman" w:cs="Times New Roman"/>
          <w:spacing w:val="1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9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15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49"/>
          <w:w w:val="102"/>
          <w:sz w:val="28"/>
          <w:szCs w:val="28"/>
        </w:rPr>
        <w:t>.</w:t>
      </w:r>
    </w:p>
    <w:p w:rsidR="003A4AB1" w:rsidRPr="00655625" w:rsidRDefault="003A4AB1" w:rsidP="00655625">
      <w:pPr>
        <w:spacing w:after="0" w:line="300" w:lineRule="auto"/>
        <w:ind w:lef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655625">
        <w:rPr>
          <w:rFonts w:ascii="Times New Roman" w:eastAsia="Times New Roman" w:hAnsi="Times New Roman" w:cs="Times New Roman"/>
          <w:spacing w:val="1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38"/>
          <w:w w:val="102"/>
          <w:sz w:val="28"/>
          <w:szCs w:val="28"/>
        </w:rPr>
        <w:t>е</w:t>
      </w:r>
      <w:r w:rsidR="006E3551">
        <w:rPr>
          <w:rFonts w:ascii="Times New Roman" w:eastAsia="Times New Roman" w:hAnsi="Times New Roman" w:cs="Times New Roman"/>
          <w:spacing w:val="38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47"/>
          <w:w w:val="102"/>
          <w:sz w:val="28"/>
          <w:szCs w:val="28"/>
        </w:rPr>
        <w:t>ы</w:t>
      </w:r>
      <w:r w:rsidR="006E3551">
        <w:rPr>
          <w:rFonts w:ascii="Times New Roman" w:eastAsia="Times New Roman" w:hAnsi="Times New Roman" w:cs="Times New Roman"/>
          <w:spacing w:val="47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ю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ю</w:t>
      </w:r>
      <w:r w:rsidRPr="00655625">
        <w:rPr>
          <w:rFonts w:ascii="Times New Roman" w:eastAsia="Times New Roman" w:hAnsi="Times New Roman" w:cs="Times New Roman"/>
          <w:spacing w:val="39"/>
          <w:w w:val="102"/>
          <w:sz w:val="28"/>
          <w:szCs w:val="28"/>
        </w:rPr>
        <w:t>т</w:t>
      </w:r>
      <w:r w:rsidR="006E3551">
        <w:rPr>
          <w:rFonts w:ascii="Times New Roman" w:eastAsia="Times New Roman" w:hAnsi="Times New Roman" w:cs="Times New Roman"/>
          <w:spacing w:val="39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ат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38"/>
          <w:w w:val="102"/>
          <w:sz w:val="28"/>
          <w:szCs w:val="28"/>
        </w:rPr>
        <w:t>е</w:t>
      </w:r>
      <w:r w:rsidR="006E3551">
        <w:rPr>
          <w:rFonts w:ascii="Times New Roman" w:eastAsia="Times New Roman" w:hAnsi="Times New Roman" w:cs="Times New Roman"/>
          <w:spacing w:val="38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ж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37"/>
          <w:w w:val="102"/>
          <w:sz w:val="28"/>
          <w:szCs w:val="28"/>
        </w:rPr>
        <w:t>е</w:t>
      </w:r>
      <w:r w:rsidR="006E3551">
        <w:rPr>
          <w:rFonts w:ascii="Times New Roman" w:eastAsia="Times New Roman" w:hAnsi="Times New Roman" w:cs="Times New Roman"/>
          <w:spacing w:val="37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21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г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6556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48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10"/>
          <w:w w:val="102"/>
          <w:sz w:val="28"/>
          <w:szCs w:val="28"/>
        </w:rPr>
        <w:t>ш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47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48"/>
          <w:w w:val="102"/>
          <w:sz w:val="28"/>
          <w:szCs w:val="28"/>
        </w:rPr>
        <w:t xml:space="preserve">, </w:t>
      </w:r>
      <w:r w:rsidRPr="00655625">
        <w:rPr>
          <w:rFonts w:ascii="Times New Roman" w:eastAsia="Times New Roman" w:hAnsi="Times New Roman" w:cs="Times New Roman"/>
          <w:spacing w:val="15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ц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й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19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="00D83285"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самостоятельных</w:t>
      </w:r>
      <w:r w:rsidRPr="00655625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ь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10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й</w:t>
      </w:r>
      <w:r w:rsidRPr="00655625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</w:p>
    <w:p w:rsidR="003A4AB1" w:rsidRPr="00655625" w:rsidRDefault="003A4AB1" w:rsidP="00655625">
      <w:pPr>
        <w:spacing w:after="0" w:line="300" w:lineRule="auto"/>
        <w:ind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ет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9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27"/>
          <w:w w:val="102"/>
          <w:sz w:val="28"/>
          <w:szCs w:val="28"/>
        </w:rPr>
        <w:t>й</w:t>
      </w:r>
      <w:r w:rsidR="00D83285" w:rsidRPr="00655625">
        <w:rPr>
          <w:rFonts w:ascii="Times New Roman" w:eastAsia="Times New Roman" w:hAnsi="Times New Roman" w:cs="Times New Roman"/>
          <w:spacing w:val="27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48"/>
          <w:w w:val="102"/>
          <w:sz w:val="28"/>
          <w:szCs w:val="28"/>
        </w:rPr>
        <w:t>,</w:t>
      </w:r>
      <w:r w:rsidR="00D83285" w:rsidRPr="00655625">
        <w:rPr>
          <w:rFonts w:ascii="Times New Roman" w:eastAsia="Times New Roman" w:hAnsi="Times New Roman" w:cs="Times New Roman"/>
          <w:spacing w:val="48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17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32"/>
          <w:w w:val="102"/>
          <w:sz w:val="28"/>
          <w:szCs w:val="28"/>
        </w:rPr>
        <w:t>ы</w:t>
      </w:r>
      <w:r w:rsidR="00D83285" w:rsidRPr="00655625">
        <w:rPr>
          <w:rFonts w:ascii="Times New Roman" w:eastAsia="Times New Roman" w:hAnsi="Times New Roman" w:cs="Times New Roman"/>
          <w:spacing w:val="32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1"/>
          <w:w w:val="102"/>
          <w:sz w:val="28"/>
          <w:szCs w:val="28"/>
        </w:rPr>
        <w:t>г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9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29"/>
          <w:w w:val="102"/>
          <w:sz w:val="28"/>
          <w:szCs w:val="28"/>
        </w:rPr>
        <w:t>в</w:t>
      </w:r>
      <w:r w:rsidR="00D83285" w:rsidRPr="00655625">
        <w:rPr>
          <w:rFonts w:ascii="Times New Roman" w:eastAsia="Times New Roman" w:hAnsi="Times New Roman" w:cs="Times New Roman"/>
          <w:spacing w:val="29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43"/>
          <w:w w:val="102"/>
          <w:sz w:val="28"/>
          <w:szCs w:val="28"/>
        </w:rPr>
        <w:t>и</w:t>
      </w:r>
      <w:r w:rsidR="00D83285" w:rsidRPr="00655625">
        <w:rPr>
          <w:rFonts w:ascii="Times New Roman" w:eastAsia="Times New Roman" w:hAnsi="Times New Roman" w:cs="Times New Roman"/>
          <w:spacing w:val="43"/>
          <w:w w:val="10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о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г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р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м</w:t>
      </w:r>
      <w:r w:rsidRPr="00655625">
        <w:rPr>
          <w:rFonts w:ascii="Times New Roman" w:eastAsia="Times New Roman" w:hAnsi="Times New Roman" w:cs="Times New Roman"/>
          <w:spacing w:val="-1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9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ц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10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ж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ь</w:t>
      </w:r>
      <w:r w:rsidRPr="00655625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2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л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ь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</w:p>
    <w:p w:rsidR="003A4AB1" w:rsidRPr="00655625" w:rsidRDefault="003A4AB1" w:rsidP="00655625">
      <w:pPr>
        <w:spacing w:after="0" w:line="300" w:lineRule="auto"/>
        <w:ind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47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ю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49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и</w:t>
      </w:r>
      <w:r w:rsidRPr="00655625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н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ь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25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25"/>
          <w:w w:val="102"/>
          <w:sz w:val="28"/>
          <w:szCs w:val="28"/>
        </w:rPr>
        <w:t>з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й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6556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1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х</w:t>
      </w:r>
      <w:r w:rsidRPr="00655625">
        <w:rPr>
          <w:rFonts w:ascii="Times New Roman" w:eastAsia="Times New Roman" w:hAnsi="Times New Roman" w:cs="Times New Roman"/>
          <w:spacing w:val="15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о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  <w:r w:rsidRPr="00655625">
        <w:rPr>
          <w:rFonts w:ascii="Times New Roman" w:eastAsia="Times New Roman" w:hAnsi="Times New Roman" w:cs="Times New Roman"/>
          <w:spacing w:val="24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11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1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ь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1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о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1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ч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у</w:t>
      </w:r>
      <w:r w:rsidRPr="00655625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14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л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655625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1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л</w:t>
      </w:r>
      <w:r w:rsidRPr="00655625">
        <w:rPr>
          <w:rFonts w:ascii="Times New Roman" w:eastAsia="Times New Roman" w:hAnsi="Times New Roman" w:cs="Times New Roman"/>
          <w:spacing w:val="1"/>
          <w:w w:val="102"/>
          <w:sz w:val="28"/>
          <w:szCs w:val="28"/>
        </w:rPr>
        <w:t>г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24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г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м</w:t>
      </w:r>
      <w:r w:rsidRPr="00655625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к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ци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я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10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655625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8"/>
          <w:w w:val="102"/>
          <w:sz w:val="28"/>
          <w:szCs w:val="28"/>
        </w:rPr>
        <w:t>с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8"/>
          <w:w w:val="102"/>
          <w:sz w:val="28"/>
          <w:szCs w:val="28"/>
        </w:rPr>
        <w:t>у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3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л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ж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-3"/>
          <w:w w:val="102"/>
          <w:sz w:val="28"/>
          <w:szCs w:val="28"/>
        </w:rPr>
        <w:t>и</w:t>
      </w:r>
      <w:r w:rsidRPr="00655625">
        <w:rPr>
          <w:rFonts w:ascii="Times New Roman" w:eastAsia="Times New Roman" w:hAnsi="Times New Roman" w:cs="Times New Roman"/>
          <w:spacing w:val="-5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ь</w:t>
      </w:r>
      <w:r w:rsidRPr="00655625">
        <w:rPr>
          <w:rFonts w:ascii="Times New Roman" w:eastAsia="Times New Roman" w:hAnsi="Times New Roman" w:cs="Times New Roman"/>
          <w:spacing w:val="19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п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е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д</w:t>
      </w:r>
      <w:r w:rsidRPr="00655625">
        <w:rPr>
          <w:rFonts w:ascii="Times New Roman" w:eastAsia="Times New Roman" w:hAnsi="Times New Roman" w:cs="Times New Roman"/>
          <w:spacing w:val="8"/>
          <w:sz w:val="28"/>
          <w:szCs w:val="28"/>
        </w:rPr>
        <w:t xml:space="preserve"> </w:t>
      </w:r>
      <w:r w:rsidR="00D83285" w:rsidRPr="00655625">
        <w:rPr>
          <w:rFonts w:ascii="Times New Roman" w:eastAsia="Times New Roman" w:hAnsi="Times New Roman" w:cs="Times New Roman"/>
          <w:spacing w:val="-1"/>
          <w:w w:val="102"/>
          <w:sz w:val="28"/>
          <w:szCs w:val="28"/>
        </w:rPr>
        <w:t>выполнением</w:t>
      </w:r>
      <w:r w:rsidRPr="00655625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-7"/>
          <w:w w:val="102"/>
          <w:sz w:val="28"/>
          <w:szCs w:val="28"/>
        </w:rPr>
        <w:t>ла</w:t>
      </w:r>
      <w:r w:rsidRPr="00655625">
        <w:rPr>
          <w:rFonts w:ascii="Times New Roman" w:eastAsia="Times New Roman" w:hAnsi="Times New Roman" w:cs="Times New Roman"/>
          <w:spacing w:val="11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-4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spacing w:val="5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2"/>
          <w:w w:val="102"/>
          <w:sz w:val="28"/>
          <w:szCs w:val="28"/>
        </w:rPr>
        <w:t>н</w:t>
      </w:r>
      <w:r w:rsidRPr="00655625">
        <w:rPr>
          <w:rFonts w:ascii="Times New Roman" w:eastAsia="Times New Roman" w:hAnsi="Times New Roman" w:cs="Times New Roman"/>
          <w:spacing w:val="2"/>
          <w:w w:val="102"/>
          <w:sz w:val="28"/>
          <w:szCs w:val="28"/>
        </w:rPr>
        <w:t>ы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х</w:t>
      </w:r>
      <w:r w:rsidRPr="00655625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655625">
        <w:rPr>
          <w:rFonts w:ascii="Times New Roman" w:eastAsia="Times New Roman" w:hAnsi="Times New Roman" w:cs="Times New Roman"/>
          <w:spacing w:val="6"/>
          <w:w w:val="102"/>
          <w:sz w:val="28"/>
          <w:szCs w:val="28"/>
        </w:rPr>
        <w:t>р</w:t>
      </w:r>
      <w:r w:rsidRPr="00655625">
        <w:rPr>
          <w:rFonts w:ascii="Times New Roman" w:eastAsia="Times New Roman" w:hAnsi="Times New Roman" w:cs="Times New Roman"/>
          <w:spacing w:val="-6"/>
          <w:w w:val="102"/>
          <w:sz w:val="28"/>
          <w:szCs w:val="28"/>
        </w:rPr>
        <w:t>а</w:t>
      </w:r>
      <w:r w:rsidRPr="00655625">
        <w:rPr>
          <w:rFonts w:ascii="Times New Roman" w:eastAsia="Times New Roman" w:hAnsi="Times New Roman" w:cs="Times New Roman"/>
          <w:spacing w:val="4"/>
          <w:w w:val="102"/>
          <w:sz w:val="28"/>
          <w:szCs w:val="28"/>
        </w:rPr>
        <w:t>б</w:t>
      </w:r>
      <w:r w:rsidRPr="00655625">
        <w:rPr>
          <w:rFonts w:ascii="Times New Roman" w:eastAsia="Times New Roman" w:hAnsi="Times New Roman" w:cs="Times New Roman"/>
          <w:spacing w:val="7"/>
          <w:w w:val="102"/>
          <w:sz w:val="28"/>
          <w:szCs w:val="28"/>
        </w:rPr>
        <w:t>о</w:t>
      </w:r>
      <w:r w:rsidRPr="00655625">
        <w:rPr>
          <w:rFonts w:ascii="Times New Roman" w:eastAsia="Times New Roman" w:hAnsi="Times New Roman" w:cs="Times New Roman"/>
          <w:spacing w:val="1"/>
          <w:w w:val="102"/>
          <w:sz w:val="28"/>
          <w:szCs w:val="28"/>
        </w:rPr>
        <w:t>т</w:t>
      </w:r>
      <w:r w:rsidRPr="00655625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</w:p>
    <w:p w:rsidR="003A4AB1" w:rsidRPr="00655625" w:rsidRDefault="003A4AB1" w:rsidP="00655625">
      <w:pPr>
        <w:spacing w:after="0" w:line="30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655625">
        <w:rPr>
          <w:rFonts w:ascii="Times New Roman" w:hAnsi="Times New Roman" w:cs="Times New Roman"/>
          <w:sz w:val="28"/>
          <w:szCs w:val="28"/>
        </w:rPr>
        <w:t>Приступая к выполнению лабораторной работы, необходимо освоить о</w:t>
      </w:r>
      <w:r w:rsidRPr="00655625">
        <w:rPr>
          <w:rFonts w:ascii="Times New Roman" w:hAnsi="Times New Roman" w:cs="Times New Roman"/>
          <w:sz w:val="28"/>
          <w:szCs w:val="28"/>
        </w:rPr>
        <w:t>с</w:t>
      </w:r>
      <w:r w:rsidRPr="00655625">
        <w:rPr>
          <w:rFonts w:ascii="Times New Roman" w:hAnsi="Times New Roman" w:cs="Times New Roman"/>
          <w:sz w:val="28"/>
          <w:szCs w:val="28"/>
        </w:rPr>
        <w:t>новные положения по изучаемой теме, уяснить конструктивные и программ</w:t>
      </w:r>
      <w:r w:rsidRPr="00655625">
        <w:rPr>
          <w:rFonts w:ascii="Times New Roman" w:hAnsi="Times New Roman" w:cs="Times New Roman"/>
          <w:sz w:val="28"/>
          <w:szCs w:val="28"/>
        </w:rPr>
        <w:t>и</w:t>
      </w:r>
      <w:r w:rsidRPr="00655625">
        <w:rPr>
          <w:rFonts w:ascii="Times New Roman" w:hAnsi="Times New Roman" w:cs="Times New Roman"/>
          <w:sz w:val="28"/>
          <w:szCs w:val="28"/>
        </w:rPr>
        <w:t>руемые возможности свойств элементов управления, внимательно изучить з</w:t>
      </w:r>
      <w:r w:rsidRPr="00655625">
        <w:rPr>
          <w:rFonts w:ascii="Times New Roman" w:hAnsi="Times New Roman" w:cs="Times New Roman"/>
          <w:sz w:val="28"/>
          <w:szCs w:val="28"/>
        </w:rPr>
        <w:t>а</w:t>
      </w:r>
      <w:r w:rsidRPr="00655625">
        <w:rPr>
          <w:rFonts w:ascii="Times New Roman" w:hAnsi="Times New Roman" w:cs="Times New Roman"/>
          <w:sz w:val="28"/>
          <w:szCs w:val="28"/>
        </w:rPr>
        <w:t>дания на выполнение работы, запрограммировать элементы интерфейса и пр</w:t>
      </w:r>
      <w:r w:rsidRPr="00655625">
        <w:rPr>
          <w:rFonts w:ascii="Times New Roman" w:hAnsi="Times New Roman" w:cs="Times New Roman"/>
          <w:sz w:val="28"/>
          <w:szCs w:val="28"/>
        </w:rPr>
        <w:t>и</w:t>
      </w:r>
      <w:r w:rsidRPr="00655625">
        <w:rPr>
          <w:rFonts w:ascii="Times New Roman" w:hAnsi="Times New Roman" w:cs="Times New Roman"/>
          <w:sz w:val="28"/>
          <w:szCs w:val="28"/>
        </w:rPr>
        <w:t>кладную задачу. Добиться правильной работы приложения. Выполнить нео</w:t>
      </w:r>
      <w:r w:rsidRPr="00655625">
        <w:rPr>
          <w:rFonts w:ascii="Times New Roman" w:hAnsi="Times New Roman" w:cs="Times New Roman"/>
          <w:sz w:val="28"/>
          <w:szCs w:val="28"/>
        </w:rPr>
        <w:t>б</w:t>
      </w:r>
      <w:r w:rsidRPr="00655625">
        <w:rPr>
          <w:rFonts w:ascii="Times New Roman" w:hAnsi="Times New Roman" w:cs="Times New Roman"/>
          <w:sz w:val="28"/>
          <w:szCs w:val="28"/>
        </w:rPr>
        <w:t>ходимый вариант задания.</w:t>
      </w:r>
      <w:r w:rsidRPr="00655625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br w:type="page"/>
      </w:r>
    </w:p>
    <w:p w:rsidR="003A4AB1" w:rsidRPr="000106B5" w:rsidRDefault="003A4AB1" w:rsidP="00EE5D98">
      <w:pPr>
        <w:pStyle w:val="2"/>
        <w:ind w:firstLine="709"/>
        <w:jc w:val="both"/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</w:pPr>
      <w:bookmarkStart w:id="1" w:name="_Toc521578327"/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lastRenderedPageBreak/>
        <w:t>1.1.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C++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Builder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–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система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визуального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объектно-ориентированного</w:t>
      </w:r>
      <w:r w:rsidRPr="000106B5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auto"/>
          <w:w w:val="102"/>
          <w:sz w:val="28"/>
          <w:szCs w:val="28"/>
        </w:rPr>
        <w:t>программирования</w:t>
      </w:r>
      <w:bookmarkEnd w:id="1"/>
    </w:p>
    <w:p w:rsidR="003A4AB1" w:rsidRPr="00086DF9" w:rsidRDefault="003A4AB1" w:rsidP="00086DF9">
      <w:pPr>
        <w:spacing w:after="15" w:line="300" w:lineRule="auto"/>
        <w:ind w:right="-4"/>
        <w:jc w:val="both"/>
        <w:rPr>
          <w:rFonts w:ascii="Times New Roman" w:eastAsia="Times New Roman" w:hAnsi="Times New Roman" w:cs="Times New Roman"/>
          <w:w w:val="102"/>
          <w:sz w:val="18"/>
          <w:szCs w:val="18"/>
        </w:rPr>
      </w:pPr>
    </w:p>
    <w:p w:rsidR="003A4AB1" w:rsidRPr="00086DF9" w:rsidRDefault="003A4AB1" w:rsidP="00086DF9">
      <w:pPr>
        <w:spacing w:after="0" w:line="300" w:lineRule="auto"/>
        <w:ind w:right="-4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C++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дн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амы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ощны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исте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изуальн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но-ориентированн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ирования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снованна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едставлени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раммы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ид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вокупност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ажды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торы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являетс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экзем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ляро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пределенн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ип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(класса)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а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строенна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инципу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но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риентаци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эт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следовательность</w:t>
      </w:r>
      <w:r w:rsidR="00D855A5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ператоров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еализующи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ек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жестк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алгоритм,</w:t>
      </w:r>
      <w:r w:rsidR="00E114A8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вокупность</w:t>
      </w:r>
      <w:r w:rsidR="00D855A5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пособ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заимоде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й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твия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w w:val="102"/>
          <w:sz w:val="28"/>
          <w:szCs w:val="28"/>
        </w:rPr>
        <w:t>Объек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эт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вокупность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войст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етодов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акж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бытий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оры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н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оже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еагировать.</w:t>
      </w:r>
    </w:p>
    <w:p w:rsidR="003A4AB1" w:rsidRPr="00086DF9" w:rsidRDefault="003A4AB1" w:rsidP="00086DF9">
      <w:pPr>
        <w:spacing w:after="0" w:line="300" w:lineRule="auto"/>
        <w:ind w:right="-4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зда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писа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работчик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б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ы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являетс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ажнейше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частью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зработк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рафическ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ателя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ажнейше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значе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но-ориентированно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иров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и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мею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инципы</w:t>
      </w:r>
      <w:r w:rsidR="000106B5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капсуляции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ущность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тор</w:t>
      </w:r>
      <w:r w:rsidR="00456C98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73903" w:rsidRPr="00086DF9">
        <w:rPr>
          <w:rFonts w:ascii="Times New Roman" w:eastAsia="Times New Roman" w:hAnsi="Times New Roman" w:cs="Times New Roman"/>
          <w:sz w:val="28"/>
          <w:szCs w:val="28"/>
        </w:rPr>
        <w:t xml:space="preserve">заключается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ом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чт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нешни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а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я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ямо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оступ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да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запрещен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е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ны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дукто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оступ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етода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войства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анны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оступен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ольк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через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ьск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ъ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еме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едусмотренно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ектировщико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н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дукта.</w:t>
      </w:r>
    </w:p>
    <w:p w:rsidR="003A4AB1" w:rsidRPr="00086DF9" w:rsidRDefault="003A4AB1" w:rsidP="00086DF9">
      <w:pPr>
        <w:spacing w:after="0" w:line="300" w:lineRule="auto"/>
        <w:ind w:right="-4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ирова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ручную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рафическ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ы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(ра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з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ботка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ивычных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ю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кон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вод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тображени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формации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нопок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еню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работк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быт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ыш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лавиатуры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ключе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ы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зображен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звука)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ребуе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больши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затра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ремен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иста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855A5">
        <w:rPr>
          <w:rFonts w:ascii="Times New Roman" w:eastAsia="Times New Roman" w:hAnsi="Times New Roman" w:cs="Times New Roman"/>
          <w:w w:val="102"/>
          <w:sz w:val="28"/>
          <w:szCs w:val="28"/>
        </w:rPr>
        <w:t>Для решения этой задачи существую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в</w:t>
      </w:r>
      <w:r w:rsidR="006D4ADC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дхода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ервы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тандартизаци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и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емны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явле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ьски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API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их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п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аны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ункции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еременные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нстанты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торы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зработчик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ожет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р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иться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и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зработке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ы.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торо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эт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явле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изуальн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раммирования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озникше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Visual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Basic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шедше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оплощен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C++Builder.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Это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зволило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вести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зработку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рафического</w:t>
      </w:r>
      <w:r w:rsidR="00F73903"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ьск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сты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глядны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цедура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змещени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меющихс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ласс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(компонентов)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библиотек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C++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конно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о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ме.</w:t>
      </w:r>
    </w:p>
    <w:p w:rsidR="00F73903" w:rsidRPr="00086DF9" w:rsidRDefault="003A4AB1" w:rsidP="00086DF9">
      <w:pPr>
        <w:spacing w:after="0" w:line="300" w:lineRule="auto"/>
        <w:ind w:right="-4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сновно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достоинств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изуальног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ектировани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заключаетс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ом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чт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о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рем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ектировани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ормы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размещени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е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мпоненто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C++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автоматически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ормирует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ды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ы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ключая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не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оответс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т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ующ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рагменты,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писывающи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свойства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компонент.</w:t>
      </w:r>
    </w:p>
    <w:p w:rsidR="003A4AB1" w:rsidRPr="000106B5" w:rsidRDefault="003A4AB1" w:rsidP="00EE5D98">
      <w:pPr>
        <w:pStyle w:val="2"/>
        <w:ind w:firstLine="709"/>
        <w:jc w:val="both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2" w:name="_Toc521578328"/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lastRenderedPageBreak/>
        <w:t>1.2.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Общие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ведения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о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программах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на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C++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Builder</w:t>
      </w:r>
      <w:bookmarkEnd w:id="2"/>
    </w:p>
    <w:p w:rsidR="003A4AB1" w:rsidRPr="00086DF9" w:rsidRDefault="003A4AB1" w:rsidP="00086DF9">
      <w:pPr>
        <w:spacing w:after="0" w:line="300" w:lineRule="auto"/>
        <w:ind w:right="-4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т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ов,</w:t>
      </w:r>
      <w:r w:rsidR="00F73903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WinMain</w:t>
      </w:r>
      <w:r w:rsidR="006D4ADC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е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и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ьному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ципу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жеств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а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х;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="006D4AD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ся</w:t>
      </w:r>
      <w:r w:rsidR="006D4AD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ь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ае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а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шу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ложе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лов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ще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шир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cpp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у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WinMain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333C21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ейс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х</w:t>
      </w:r>
      <w:r w:rsidR="006D4AD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ы</w:t>
      </w:r>
      <w:r w:rsidR="006D4AD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виде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лов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Projec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у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View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Sourse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ичн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оловной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проекта:</w:t>
      </w:r>
    </w:p>
    <w:p w:rsidR="00333C21" w:rsidRPr="00D855A5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иректив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епроцессора</w:t>
      </w:r>
    </w:p>
    <w:p w:rsidR="00333C2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vcl.h&gt;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#pragma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hdrstop</w:t>
      </w:r>
    </w:p>
    <w:p w:rsidR="00333C21" w:rsidRPr="00D855A5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333C2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макрос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дключающ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айл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есурс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м</w:t>
      </w:r>
    </w:p>
    <w:p w:rsidR="003A4AB1" w:rsidRPr="00D855A5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SEFORM("Un</w:t>
      </w:r>
      <w:r w:rsidR="00333C21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t</w:t>
      </w:r>
      <w:r w:rsidR="00333C21"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cpp",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1);</w:t>
      </w:r>
    </w:p>
    <w:p w:rsidR="00333C2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главн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  <w:lang w:val="en-US"/>
        </w:rPr>
        <w:t>WinMain</w:t>
      </w:r>
    </w:p>
    <w:p w:rsidR="00333C2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INAPI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inMain(HINSTANCE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INSTANCE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PSTR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)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3A4AB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try</w:t>
      </w:r>
    </w:p>
    <w:p w:rsidR="00333C21" w:rsidRPr="00086DF9" w:rsidRDefault="003A4AB1" w:rsidP="00086DF9">
      <w:pPr>
        <w:spacing w:after="0" w:line="300" w:lineRule="auto"/>
        <w:ind w:right="-4" w:firstLine="130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3A4AB1" w:rsidRPr="00086DF9" w:rsidRDefault="003A4AB1" w:rsidP="00086DF9">
      <w:pPr>
        <w:spacing w:after="0" w:line="300" w:lineRule="auto"/>
        <w:ind w:right="-4" w:firstLine="1306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ел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глав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нициализирующе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ек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омпонен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иложения</w:t>
      </w:r>
    </w:p>
    <w:p w:rsidR="003A4AB1" w:rsidRPr="00086DF9" w:rsidRDefault="003A4AB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pplication-&gt;Initialize();</w:t>
      </w:r>
    </w:p>
    <w:p w:rsidR="00333C21" w:rsidRPr="00086DF9" w:rsidRDefault="003A4AB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pplication-&gt;CreateForm(__classid(TForm1)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Form1);</w:t>
      </w:r>
    </w:p>
    <w:p w:rsidR="003A4AB1" w:rsidRPr="00086DF9" w:rsidRDefault="003A4AB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pplication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un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);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ачал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ыполне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ограммы</w:t>
      </w:r>
    </w:p>
    <w:p w:rsidR="00333C21" w:rsidRPr="00086DF9" w:rsidRDefault="003A4AB1" w:rsidP="00086DF9">
      <w:pPr>
        <w:tabs>
          <w:tab w:val="left" w:pos="9919"/>
        </w:tabs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работк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сключений</w:t>
      </w:r>
      <w:r w:rsidR="00333C21"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(аварий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итуаций)</w:t>
      </w:r>
    </w:p>
    <w:p w:rsidR="003A4AB1" w:rsidRPr="00086DF9" w:rsidRDefault="003A4AB1" w:rsidP="00086DF9">
      <w:pPr>
        <w:tabs>
          <w:tab w:val="left" w:pos="9919"/>
        </w:tabs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catch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Exception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exception)</w:t>
      </w:r>
    </w:p>
    <w:p w:rsidR="003A4AB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33C21" w:rsidRPr="00086DF9" w:rsidRDefault="003A4AB1" w:rsidP="00086DF9">
      <w:pPr>
        <w:spacing w:after="0" w:line="300" w:lineRule="auto"/>
        <w:ind w:left="1306" w:right="-4" w:firstLine="6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pplication-&gt;ShowException(&amp;exception);</w:t>
      </w:r>
    </w:p>
    <w:p w:rsidR="003A4AB1" w:rsidRPr="00086DF9" w:rsidRDefault="003A4AB1" w:rsidP="00086DF9">
      <w:pPr>
        <w:spacing w:after="0" w:line="300" w:lineRule="auto"/>
        <w:ind w:left="1306" w:right="-4" w:firstLine="112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333C2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tch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...)</w:t>
      </w:r>
    </w:p>
    <w:p w:rsidR="003A4AB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33C21" w:rsidRPr="00086DF9" w:rsidRDefault="00333C2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</w:t>
      </w:r>
      <w:r w:rsidR="003A4AB1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y</w:t>
      </w:r>
    </w:p>
    <w:p w:rsidR="003A4AB1" w:rsidRPr="00086DF9" w:rsidRDefault="003A4AB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33C21" w:rsidRPr="00086DF9" w:rsidRDefault="003A4AB1" w:rsidP="00086DF9">
      <w:pPr>
        <w:spacing w:after="0" w:line="300" w:lineRule="auto"/>
        <w:ind w:left="1982" w:right="-4" w:firstLine="60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hrow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xception("");</w:t>
      </w:r>
    </w:p>
    <w:p w:rsidR="003A4AB1" w:rsidRPr="00086DF9" w:rsidRDefault="003A4AB1" w:rsidP="00086DF9">
      <w:pPr>
        <w:spacing w:after="0" w:line="300" w:lineRule="auto"/>
        <w:ind w:left="1982" w:right="-4" w:firstLine="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333C21" w:rsidRPr="00086DF9" w:rsidRDefault="003A4AB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tch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Exception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exception)</w:t>
      </w:r>
    </w:p>
    <w:p w:rsidR="003A4AB1" w:rsidRPr="00086DF9" w:rsidRDefault="003A4AB1" w:rsidP="00086DF9">
      <w:pPr>
        <w:spacing w:after="0" w:line="300" w:lineRule="auto"/>
        <w:ind w:left="1982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33C21" w:rsidRPr="00086DF9" w:rsidRDefault="003A4AB1" w:rsidP="00086DF9">
      <w:pPr>
        <w:spacing w:after="0" w:line="300" w:lineRule="auto"/>
        <w:ind w:left="1982" w:right="-4" w:firstLine="60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pplication-&gt;ShowException(&amp;exception);</w:t>
      </w:r>
    </w:p>
    <w:p w:rsidR="003A4AB1" w:rsidRPr="00086DF9" w:rsidRDefault="003A4AB1" w:rsidP="00086DF9">
      <w:pPr>
        <w:spacing w:after="0" w:line="300" w:lineRule="auto"/>
        <w:ind w:left="1982" w:right="-4" w:firstLine="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3A4AB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333C21" w:rsidRPr="00086DF9" w:rsidRDefault="003A4AB1" w:rsidP="00086DF9">
      <w:pPr>
        <w:spacing w:after="0" w:line="300" w:lineRule="auto"/>
        <w:ind w:left="705" w:right="-4" w:firstLine="60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turn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заверш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ограммы</w:t>
      </w:r>
    </w:p>
    <w:p w:rsidR="003A4AB1" w:rsidRPr="00D870C0" w:rsidRDefault="003A4AB1" w:rsidP="00086DF9">
      <w:pPr>
        <w:spacing w:after="0" w:line="300" w:lineRule="auto"/>
        <w:ind w:left="705" w:right="-4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и,</w:t>
      </w:r>
      <w:r w:rsidR="00333C21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ивом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зую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</w:t>
      </w:r>
      <w:r w:rsidR="00333C21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а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головном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файле</w:t>
      </w:r>
      <w:r w:rsidRPr="00086D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w w:val="102"/>
          <w:sz w:val="28"/>
          <w:szCs w:val="28"/>
        </w:rPr>
        <w:t>оператор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ося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матичес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е</w:t>
      </w:r>
      <w:r w:rsidR="006D4AD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ложения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асшир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h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аще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асшир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pp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ясняют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влять.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</w:p>
    <w:p w:rsid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#ifndef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Un</w:t>
      </w:r>
      <w:r w:rsidR="00DA3F3D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t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H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#defin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Un</w:t>
      </w:r>
      <w:r w:rsidR="00DA3F3D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t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H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="006D4ADC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полнитель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иректив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епроцессора</w:t>
      </w:r>
      <w:r w:rsidR="00DA3F3D"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(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частност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include)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ключаем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автоматически</w:t>
      </w:r>
    </w:p>
    <w:p w:rsidR="00EE579C" w:rsidRP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Classes.hpp&gt;</w:t>
      </w:r>
    </w:p>
    <w:p w:rsidR="00EE579C" w:rsidRP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Controls.hpp&gt;</w:t>
      </w:r>
    </w:p>
    <w:p w:rsidR="00EE579C" w:rsidRP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StdCtrls.hpp&gt;</w:t>
      </w:r>
    </w:p>
    <w:p w:rsidR="00EE579C" w:rsidRP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Forms.hpp&gt;</w:t>
      </w:r>
    </w:p>
    <w:p w:rsidR="00EE579C" w:rsidRP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Buttons.hpp&gt;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ExtCtrls.hpp&gt;</w:t>
      </w:r>
    </w:p>
    <w:p w:rsidR="003A4AB1" w:rsidRPr="00086DF9" w:rsidRDefault="003A4AB1" w:rsidP="00086DF9">
      <w:pPr>
        <w:spacing w:after="0" w:line="300" w:lineRule="auto"/>
        <w:ind w:left="780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math.h&gt;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ass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1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public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A4AB1" w:rsidRPr="00086DF9" w:rsidRDefault="003A4AB1" w:rsidP="00086DF9">
      <w:pPr>
        <w:tabs>
          <w:tab w:val="left" w:pos="2838"/>
        </w:tabs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published: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ab/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DE-manage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mponents</w:t>
      </w:r>
    </w:p>
    <w:p w:rsidR="00EE5D98" w:rsidRDefault="003A4AB1" w:rsidP="00086DF9">
      <w:pPr>
        <w:spacing w:after="0" w:line="300" w:lineRule="auto"/>
        <w:ind w:left="1306" w:right="-4" w:hanging="60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иводятся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азмещ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м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омпоненты</w:t>
      </w:r>
    </w:p>
    <w:p w:rsidR="003A4AB1" w:rsidRPr="00086DF9" w:rsidRDefault="003A4AB1" w:rsidP="00086DF9">
      <w:pPr>
        <w:spacing w:after="0" w:line="300" w:lineRule="auto"/>
        <w:ind w:left="1306" w:right="-4" w:hanging="60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Imag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BitBtn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BitBtn1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Imag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Image2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Label*Label1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Label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Label2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Label*Label3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Button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Button1;</w:t>
      </w:r>
    </w:p>
    <w:p w:rsidR="003A4AB1" w:rsidRPr="00086DF9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Button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Button2;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работ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обытий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BitBtn1Click(TObjec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;</w:t>
      </w:r>
    </w:p>
    <w:p w:rsidR="00EE5D98" w:rsidRPr="00EE5D98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Button1Click(TObjec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;</w:t>
      </w:r>
    </w:p>
    <w:p w:rsidR="003A4AB1" w:rsidRPr="00086DF9" w:rsidRDefault="003A4AB1" w:rsidP="00EE5D98">
      <w:pPr>
        <w:spacing w:after="0" w:line="300" w:lineRule="auto"/>
        <w:ind w:left="1306" w:right="-4" w:hanging="59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Button2Click(TObjec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;</w:t>
      </w:r>
    </w:p>
    <w:p w:rsidR="003A4AB1" w:rsidRPr="00D855A5" w:rsidRDefault="003A4AB1" w:rsidP="00086DF9">
      <w:pPr>
        <w:tabs>
          <w:tab w:val="left" w:pos="2132"/>
        </w:tabs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rivate: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ab/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ser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clarations</w:t>
      </w:r>
    </w:p>
    <w:p w:rsidR="006D4AD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закрыт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азде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ласс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ия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типов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еременных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ключаем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лас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</w:t>
      </w:r>
    </w:p>
    <w:p w:rsidR="00EE579C" w:rsidRDefault="003A4AB1" w:rsidP="00086DF9">
      <w:pPr>
        <w:tabs>
          <w:tab w:val="left" w:pos="2838"/>
        </w:tabs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ступ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ру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дулей</w:t>
      </w:r>
    </w:p>
    <w:p w:rsidR="003A4AB1" w:rsidRPr="00086DF9" w:rsidRDefault="003A4AB1" w:rsidP="00086DF9">
      <w:pPr>
        <w:tabs>
          <w:tab w:val="left" w:pos="2838"/>
        </w:tabs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ublic: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User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declarations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открыт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азде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ласс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типов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еременных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ключаем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лас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</w:t>
      </w:r>
    </w:p>
    <w:p w:rsidR="003A4AB1" w:rsidRPr="00D855A5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D855A5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ступных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ля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ругих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дулей</w:t>
      </w:r>
    </w:p>
    <w:p w:rsidR="00EE5D98" w:rsidRDefault="003A4AB1" w:rsidP="00086DF9">
      <w:pPr>
        <w:spacing w:after="0" w:line="300" w:lineRule="auto"/>
        <w:ind w:left="705" w:right="-4" w:firstLine="60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__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stcall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(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Component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wner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3A4AB1" w:rsidRPr="00D855A5" w:rsidRDefault="003A4AB1" w:rsidP="00086DF9">
      <w:pPr>
        <w:spacing w:after="0" w:line="300" w:lineRule="auto"/>
        <w:ind w:left="705" w:right="-4" w:firstLine="60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;</w:t>
      </w:r>
    </w:p>
    <w:p w:rsidR="00EE5D98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3A4AB1" w:rsidRPr="00D855A5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xtern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ACKAGE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ипов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еременных,</w:t>
      </w:r>
    </w:p>
    <w:p w:rsidR="00DA3F3D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й,</w:t>
      </w:r>
      <w:r w:rsidR="00DA3F3D"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оторые</w:t>
      </w:r>
      <w:r w:rsidR="000106B5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ключа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клас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ы;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ступ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з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ру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блок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озможен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ольк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облюден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екоторых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дополнитель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условий</w:t>
      </w:r>
    </w:p>
    <w:p w:rsidR="00EE5D98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#endif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</w:p>
    <w:p w:rsidR="00EE5D98" w:rsidRPr="00D855A5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vcl.h&gt;</w:t>
      </w:r>
    </w:p>
    <w:p w:rsidR="007B2916" w:rsidRPr="007B2916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drstop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UnRis1.h"</w:t>
      </w:r>
    </w:p>
    <w:p w:rsidR="00EE5D98" w:rsidRPr="00D855A5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ackage</w:t>
      </w:r>
      <w:r w:rsidR="00DA3F3D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smart_init)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sourc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*.dfm"</w:t>
      </w:r>
    </w:p>
    <w:p w:rsidR="007B2916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полнитель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ирективы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епроцессор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(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частност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include),</w:t>
      </w:r>
    </w:p>
    <w:p w:rsidR="007B2916" w:rsidRDefault="003A4AB1" w:rsidP="00086DF9">
      <w:pPr>
        <w:spacing w:after="0" w:line="300" w:lineRule="auto"/>
        <w:ind w:left="705" w:right="-4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ключаем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автоматически</w:t>
      </w:r>
    </w:p>
    <w:p w:rsidR="003A4AB1" w:rsidRPr="00086DF9" w:rsidRDefault="003A4AB1" w:rsidP="00086DF9">
      <w:pPr>
        <w:spacing w:after="0" w:line="300" w:lineRule="auto"/>
        <w:ind w:left="705" w:right="-4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ект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м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Form1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TForm1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Form1;</w:t>
      </w:r>
    </w:p>
    <w:p w:rsidR="00EE5D98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EE579C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тор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__fastcallTForm1::TForm1(TComponent*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Owner)</w:t>
      </w:r>
    </w:p>
    <w:p w:rsidR="003A4AB1" w:rsidRPr="00086DF9" w:rsidRDefault="003A4AB1" w:rsidP="00086DF9">
      <w:pPr>
        <w:spacing w:after="0" w:line="300" w:lineRule="auto"/>
        <w:ind w:left="705" w:right="-4" w:firstLine="60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TForm(Owner)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ператор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отор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лж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ыполнят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ь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оздан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ормы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EE5D98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юд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оме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ип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еременных,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ступ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которы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ру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дул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озможен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олько</w:t>
      </w:r>
    </w:p>
    <w:p w:rsidR="00EE5D98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облюден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екотор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полнитель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условий;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ут</w:t>
      </w:r>
    </w:p>
    <w:p w:rsidR="00EE5D98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лж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бы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еализ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се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заголовочн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айле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так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могу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бы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еализации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люб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дополнитель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ъявлен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ане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обр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бот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обытий</w:t>
      </w:r>
    </w:p>
    <w:p w:rsidR="00086DF9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itBtn1Click(TObjec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A4AB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=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.14159;</w:t>
      </w:r>
    </w:p>
    <w:p w:rsidR="003A4AB1" w:rsidRPr="00086DF9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;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</w:p>
    <w:p w:rsidR="00DA3F3D" w:rsidRPr="00086DF9" w:rsidRDefault="003A4AB1" w:rsidP="00086DF9">
      <w:pPr>
        <w:tabs>
          <w:tab w:val="left" w:pos="2669"/>
        </w:tabs>
        <w:spacing w:after="0" w:line="300" w:lineRule="auto"/>
        <w:ind w:right="-4" w:firstLine="130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x,py;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ие</w:t>
      </w:r>
    </w:p>
    <w:p w:rsidR="003A4AB1" w:rsidRPr="00086DF9" w:rsidRDefault="003A4AB1" w:rsidP="00086DF9">
      <w:pPr>
        <w:tabs>
          <w:tab w:val="left" w:pos="2669"/>
        </w:tabs>
        <w:spacing w:after="0" w:line="300" w:lineRule="auto"/>
        <w:ind w:right="-4" w:firstLine="269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точк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м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x,y</w:t>
      </w:r>
    </w:p>
    <w:p w:rsidR="00691233" w:rsidRPr="00D855A5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=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-&gt;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idth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;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+)</w:t>
      </w:r>
    </w:p>
    <w:p w:rsidR="003A4AB1" w:rsidRPr="00D855A5" w:rsidRDefault="003A4AB1" w:rsidP="00086DF9">
      <w:pPr>
        <w:spacing w:after="0" w:line="300" w:lineRule="auto"/>
        <w:ind w:left="1306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DA3F3D" w:rsidRPr="00086DF9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x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у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x</w:t>
      </w:r>
    </w:p>
    <w:p w:rsidR="003A4AB1" w:rsidRPr="00D855A5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x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*4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/Image1-&gt;Width;</w:t>
      </w:r>
    </w:p>
    <w:p w:rsidR="003A4AB1" w:rsidRPr="00086DF9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in(x);</w:t>
      </w:r>
    </w:p>
    <w:p w:rsidR="00DA3F3D" w:rsidRPr="00086DF9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</w:t>
      </w:r>
    </w:p>
    <w:p w:rsidR="003A4AB1" w:rsidRPr="00D855A5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y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eight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y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)*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eight/2;</w:t>
      </w:r>
    </w:p>
    <w:p w:rsidR="00DA3F3D" w:rsidRPr="00086DF9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авливае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н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а</w:t>
      </w:r>
    </w:p>
    <w:p w:rsidR="003A4AB1" w:rsidRPr="00D855A5" w:rsidRDefault="003A4AB1" w:rsidP="00086DF9">
      <w:pPr>
        <w:spacing w:after="0" w:line="300" w:lineRule="auto"/>
        <w:ind w:left="1306" w:right="-4" w:hanging="3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-&gt;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xels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][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y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]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D855A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Black</w:t>
      </w:r>
      <w:r w:rsidRPr="00D855A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DA3F3D" w:rsidRPr="00086DF9" w:rsidRDefault="003A4AB1" w:rsidP="00086DF9">
      <w:pPr>
        <w:spacing w:after="0" w:line="300" w:lineRule="auto"/>
        <w:ind w:left="705" w:right="-4" w:firstLine="57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3A4AB1" w:rsidRPr="00086DF9" w:rsidRDefault="003A4AB1" w:rsidP="00086DF9">
      <w:pPr>
        <w:spacing w:after="0" w:line="300" w:lineRule="auto"/>
        <w:ind w:left="705" w:right="-4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A3F3D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2Click(TObject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DA3F3D" w:rsidRPr="00086DF9" w:rsidRDefault="003A4AB1" w:rsidP="00086DF9">
      <w:pPr>
        <w:spacing w:after="0" w:line="300" w:lineRule="auto"/>
        <w:ind w:left="705" w:right="-4" w:firstLine="28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orm1-&gt;Close();</w:t>
      </w:r>
    </w:p>
    <w:p w:rsidR="003A4AB1" w:rsidRPr="00086DF9" w:rsidRDefault="003A4AB1" w:rsidP="00086DF9">
      <w:pPr>
        <w:spacing w:after="0" w:line="300" w:lineRule="auto"/>
        <w:ind w:left="705" w:right="-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е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олчанию: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Unit1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Unit2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.</w:t>
      </w:r>
    </w:p>
    <w:p w:rsidR="003A4AB1" w:rsidRPr="00086DF9" w:rsidRDefault="003A4AB1" w:rsidP="00086DF9">
      <w:pPr>
        <w:spacing w:after="0" w:line="300" w:lineRule="auto"/>
        <w:ind w:right="-4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3A4AB1" w:rsidRPr="000106B5" w:rsidRDefault="003A4AB1" w:rsidP="00EE5D98">
      <w:pPr>
        <w:pStyle w:val="2"/>
        <w:ind w:firstLine="709"/>
        <w:jc w:val="both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3" w:name="_Toc521578329"/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1.3.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Области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идимости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переменных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и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функций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программах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на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C++</w:t>
      </w:r>
      <w:r w:rsidRPr="000106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06B5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Builder</w:t>
      </w:r>
      <w:bookmarkEnd w:id="3"/>
    </w:p>
    <w:p w:rsidR="003A4AB1" w:rsidRPr="00086DF9" w:rsidRDefault="003A4AB1" w:rsidP="00086DF9">
      <w:pPr>
        <w:spacing w:after="14" w:line="300" w:lineRule="auto"/>
        <w:ind w:right="-4"/>
        <w:jc w:val="both"/>
        <w:rPr>
          <w:rFonts w:ascii="Times New Roman" w:eastAsia="Times New Roman" w:hAnsi="Times New Roman" w:cs="Times New Roman"/>
          <w:w w:val="102"/>
          <w:sz w:val="18"/>
          <w:szCs w:val="18"/>
        </w:rPr>
      </w:pP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я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обальным</w:t>
      </w:r>
      <w:r w:rsidR="00086DF9"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зд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х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бе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)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ление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ецифик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extern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заголовочн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ай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обальными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зд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и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и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ректив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ля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ы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файле</w:t>
      </w:r>
      <w:r w:rsid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реализации</w:t>
      </w:r>
      <w:r w:rsid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,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льными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зд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и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ерем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)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private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им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х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осредс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н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="007B291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сылк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класса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ов,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заимн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я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а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private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public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им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ректив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#include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ен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ать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осредствен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дур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сылк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щ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ы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protecte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щищенные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prоtected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-дим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="007B291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ых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,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-ек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следн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х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следникам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щищен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ят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кал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м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имы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изн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ене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ктивност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ела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льну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ествующ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оянно</w:t>
      </w:r>
      <w:r w:rsid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ециф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static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ловн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обальным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тс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ей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ы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я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без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и)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ецификацие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extern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3A4AB1" w:rsidRPr="00086DF9" w:rsidRDefault="003A4AB1" w:rsidP="00086DF9">
      <w:pPr>
        <w:spacing w:after="0" w:line="300" w:lineRule="auto"/>
        <w:ind w:right="-4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енне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е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означаем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}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а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ем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е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е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ем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льн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,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я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обальн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на.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ить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имен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обаль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нарной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ешен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и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я</w:t>
      </w:r>
      <w:r w:rsidRPr="00086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6DF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::).</w:t>
      </w:r>
    </w:p>
    <w:p w:rsidR="003A4AB1" w:rsidRPr="00086DF9" w:rsidRDefault="003A4AB1" w:rsidP="00086DF9">
      <w:pPr>
        <w:ind w:right="-4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086DF9">
        <w:rPr>
          <w:rFonts w:ascii="Times New Roman" w:eastAsia="Times New Roman" w:hAnsi="Times New Roman" w:cs="Times New Roman"/>
          <w:bCs/>
          <w:color w:val="000000"/>
          <w:w w:val="102"/>
        </w:rPr>
        <w:br w:type="page"/>
      </w:r>
    </w:p>
    <w:p w:rsidR="00010F6F" w:rsidRPr="00EA1D31" w:rsidRDefault="00010F6F" w:rsidP="00EA1D31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4" w:name="_Toc521578330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ЛАБОРАТОРНАЯ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№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1</w:t>
      </w:r>
      <w:bookmarkEnd w:id="4"/>
    </w:p>
    <w:p w:rsidR="00010F6F" w:rsidRPr="00EA1D31" w:rsidRDefault="00010F6F" w:rsidP="00225A96">
      <w:pPr>
        <w:pStyle w:val="1"/>
        <w:spacing w:before="0" w:line="300" w:lineRule="auto"/>
        <w:ind w:firstLine="709"/>
        <w:jc w:val="both"/>
        <w:rPr>
          <w:rFonts w:ascii="Times New Roman" w:eastAsia="Times New Roman" w:hAnsi="Times New Roman" w:cs="Times New Roman"/>
          <w:color w:val="000000"/>
          <w:w w:val="102"/>
        </w:rPr>
      </w:pPr>
      <w:bookmarkStart w:id="5" w:name="_Toc521578331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Тема: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«Изучени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реды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ирования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C++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Builder.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ир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о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вани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отладка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стейши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».</w:t>
      </w:r>
      <w:bookmarkEnd w:id="5"/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Ц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 xml:space="preserve">работы: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у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ы программирования 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: осн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е возможности, стандарт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рт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зуа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010F6F" w:rsidRPr="00EA1D31" w:rsidRDefault="006F0B1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1.</w:t>
      </w:r>
      <w:r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о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лизаци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вленно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у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ног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ств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о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ходим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яще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езок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1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2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]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шени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1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2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ам:</w:t>
      </w:r>
    </w:p>
    <w:p w:rsidR="00010F6F" w:rsidRPr="00EA1D31" w:rsidRDefault="00010F6F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,</w:t>
      </w:r>
    </w:p>
    <w:p w:rsidR="001B4950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</w:p>
    <w:p w:rsidR="001B4950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;</w:t>
      </w:r>
    </w:p>
    <w:p w:rsidR="001B4950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</w:p>
    <w:p w:rsidR="001B4950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Исходными</w:t>
      </w:r>
      <w:r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да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еч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ы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ица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ыходными</w:t>
      </w:r>
      <w:r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да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я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ш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утств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тимальны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епен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тал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еспеч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емлем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ё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гляднос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ад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об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и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.</w:t>
      </w:r>
    </w:p>
    <w:p w:rsidR="00010F6F" w:rsidRPr="00EA1D31" w:rsidRDefault="00970858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яще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езок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м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шени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одитьс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ности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чит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эффици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чит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чит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е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чит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е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Граф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3794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3794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43794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3794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.</w:t>
      </w:r>
    </w:p>
    <w:p w:rsidR="00010F6F" w:rsidRPr="00EA1D31" w:rsidRDefault="009E1C17" w:rsidP="009E1C17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1285875" cy="6810375"/>
            <wp:effectExtent l="19050" t="0" r="9525" b="0"/>
            <wp:docPr id="3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681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95110D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1.1 – </w:t>
      </w:r>
      <w:r w:rsidR="00BA3E3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лгоритм решения задачи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зработ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ро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Builder</w:t>
      </w:r>
    </w:p>
    <w:p w:rsidR="00263E7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ами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2169A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File</w:t>
      </w:r>
      <w:r w:rsidR="0082169A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2169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|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|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CE2FD3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VCL </w:t>
      </w:r>
      <w:r w:rsidR="00791D3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Forms </w:t>
      </w:r>
      <w:r w:rsidR="00791D34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Application C++Builde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2169A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File</w:t>
      </w:r>
      <w:r w:rsidR="0082169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2169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|</w:t>
      </w:r>
      <w:r w:rsidR="0082169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|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Othe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При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е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ы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ается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итария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tems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ящее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цы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,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ов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нок</w:t>
      </w:r>
      <w:r w:rsidR="0097085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085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2).</w:t>
      </w:r>
    </w:p>
    <w:p w:rsidR="00010F6F" w:rsidRPr="00EA1D31" w:rsidRDefault="00010F6F" w:rsidP="00EA1D31">
      <w:pPr>
        <w:tabs>
          <w:tab w:val="left" w:pos="4596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ст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а 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не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трументов.</w:t>
      </w:r>
    </w:p>
    <w:p w:rsidR="00042954" w:rsidRPr="00EA1D31" w:rsidRDefault="0082169A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noProof/>
          <w:color w:val="000000"/>
          <w:w w:val="102"/>
          <w:sz w:val="28"/>
          <w:szCs w:val="28"/>
          <w:lang w:eastAsia="ru-RU"/>
        </w:rPr>
        <w:drawing>
          <wp:inline distT="0" distB="0" distL="0" distR="0">
            <wp:extent cx="6134100" cy="467577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675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42954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.2 – Страница New окна депозитария New Items</w:t>
      </w:r>
    </w:p>
    <w:p w:rsidR="00042954" w:rsidRPr="00EA1D31" w:rsidRDefault="00042954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зработ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ользователя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уст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A57B5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Embarcadero RAD Studio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+Builde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F5838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File</w:t>
      </w:r>
      <w:r w:rsidR="00DA57B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ерите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у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="00DA57B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New</w:t>
      </w:r>
      <w:r w:rsidR="00DA57B5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|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DA57B5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VCL Forms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Application</w:t>
      </w:r>
      <w:r w:rsidR="00DA57B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 xml:space="preserve"> C++Builde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ране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явится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е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="00DA57B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7F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</w:t>
      </w:r>
      <w:r w:rsidR="00AD47F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</w:t>
      </w:r>
      <w:r w:rsidR="00AD47F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arcadero RAD Studio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7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к</w:t>
      </w:r>
      <w:r w:rsidR="00AD47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7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3.</w:t>
      </w:r>
    </w:p>
    <w:p w:rsidR="00AD47F4" w:rsidRPr="00EA1D31" w:rsidRDefault="003C6195" w:rsidP="008C2AFB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3C619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pict>
          <v:group id="_x0000_s1027" editas="canvas" style="width:481.05pt;height:349.75pt;mso-position-horizontal-relative:char;mso-position-vertical-relative:line" coordorigin="2350,12666" coordsize="7403,5381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6" type="#_x0000_t75" style="position:absolute;left:2350;top:12666;width:7403;height:5381" o:preferrelative="f">
              <v:fill o:detectmouseclick="t"/>
              <v:path o:extrusionok="t" o:connecttype="none"/>
              <o:lock v:ext="edit" text="t"/>
            </v:shape>
            <v:shape id="_x0000_s1030" type="#_x0000_t75" style="position:absolute;left:2350;top:12712;width:7403;height:5335">
              <v:imagedata r:id="rId10" o:title=""/>
            </v:shape>
            <w10:wrap type="none"/>
            <w10:anchorlock/>
          </v:group>
        </w:pic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011E8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3 – Главное окно среды программирования </w:t>
      </w:r>
      <w:r w:rsidR="00011E8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mbarcadero</w:t>
      </w:r>
      <w:r w:rsidR="00011E8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1E8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RAD</w:t>
      </w:r>
      <w:r w:rsidR="00011E8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1E84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tudio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010F6F" w:rsidRPr="0050291E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ерхне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част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главног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азмещены: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меню</w:t>
      </w:r>
      <w:r w:rsidR="008C2AFB" w:rsidRPr="008C2AFB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(1)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астраиваема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ел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нструментов</w:t>
      </w:r>
      <w:r w:rsidR="008C2AFB" w:rsidRPr="008C2AFB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(2)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алитр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омпонентов</w:t>
      </w:r>
      <w:r w:rsidR="008C2AFB" w:rsidRPr="008C2AFB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(3)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редне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част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а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мещены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анел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нспектор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(</w:t>
      </w:r>
      <w:r w:rsidR="008C2AFB" w:rsidRPr="008C2AFB">
        <w:rPr>
          <w:rFonts w:ascii="Times New Roman" w:eastAsia="Times New Roman" w:hAnsi="Times New Roman" w:cs="Times New Roman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форм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овог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иложени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(</w:t>
      </w:r>
      <w:r w:rsidR="008C2AFB" w:rsidRPr="008C2AFB">
        <w:rPr>
          <w:rFonts w:ascii="Times New Roman" w:eastAsia="Times New Roman" w:hAnsi="Times New Roman" w:cs="Times New Roman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Форм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чт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лностью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акрывает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едактор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ода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алитр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омп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ентов,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ыполненной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иде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многостраничного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блокнота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азмещены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(компоненты),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спользуемые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и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изуальном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оектировани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ы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Формы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являются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сновой</w:t>
      </w:r>
      <w:r w:rsidR="00834388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иложени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едставляют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обо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готовку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азрабатываемо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ы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оздани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ьског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аключаетс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добавлени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анел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омпонентов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аждому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бъекту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исущ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пред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ленны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характеризующи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ид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ложени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ведение.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дактировани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едназначен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анел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Инспектор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рт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ртовая</w:t>
      </w:r>
      <w:r w:rsidR="00E6413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</w:t>
      </w:r>
      <w:r w:rsidR="00E6413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ся</w:t>
      </w:r>
      <w:r w:rsidR="00E6413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ол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ол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)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атываемый</w:t>
      </w:r>
      <w:r w:rsidR="00E6413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,</w:t>
      </w:r>
      <w:r w:rsidR="00333E0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дя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ник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,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тия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необх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дим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ить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ртовой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я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ер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C7A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Save</w:t>
      </w:r>
      <w:r w:rsidR="001C7A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="001C7A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As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…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шем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пк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="001C7A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1C7AAC" w:rsidRPr="00EA1D31" w:rsidRDefault="001C7A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ы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изуа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тарт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формы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рт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лит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:</w:t>
      </w:r>
    </w:p>
    <w:p w:rsidR="009F58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й;</w:t>
      </w:r>
    </w:p>
    <w:p w:rsidR="009F58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коман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utto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.</w:t>
      </w:r>
    </w:p>
    <w:p w:rsidR="00ED5122" w:rsidRPr="00EA1D31" w:rsidRDefault="00CE2FD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в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метка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9310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F9310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9310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я</w:t>
      </w:r>
      <w:r w:rsidR="00F9310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9310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ния</w:t>
      </w:r>
      <w:r w:rsidR="00F9310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9310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аемой</w:t>
      </w:r>
      <w:r w:rsidR="00F9310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9310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DB19F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8122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ое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="008122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2</w:t>
      </w:r>
      <w:r w:rsidR="0081224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8122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3</w:t>
      </w:r>
      <w:r w:rsidR="0081224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дл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4</w:t>
      </w:r>
      <w:r w:rsidR="0081224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дл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6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поясняющая надпись для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поясняющая надпись для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поясняющая надпись для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поясняющая надпись для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;</w:t>
      </w:r>
    </w:p>
    <w:p w:rsidR="00ED512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Label</w:t>
      </w:r>
      <w:r w:rsidR="00DB19FE"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6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B19FE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поясняющая надпись для </w:t>
      </w:r>
      <w:r w:rsidR="00DB19FE" w:rsidRPr="00EA1D31">
        <w:rPr>
          <w:rFonts w:ascii="Times New Roman" w:eastAsia="Times New Roman" w:hAnsi="Times New Roman" w:cs="Times New Roman"/>
          <w:w w:val="102"/>
          <w:sz w:val="28"/>
          <w:szCs w:val="28"/>
          <w:lang w:val="en-US"/>
        </w:rPr>
        <w:t>Edit</w:t>
      </w:r>
      <w:r w:rsidR="00DB19FE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;</w:t>
      </w:r>
    </w:p>
    <w:p w:rsidR="00ED5122" w:rsidRPr="00EA1D31" w:rsidRDefault="00DB19FE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Label7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поясняющая надпись для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6;</w:t>
      </w:r>
    </w:p>
    <w:p w:rsidR="00DB19FE" w:rsidRPr="00EA1D31" w:rsidRDefault="00DB19FE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Label8-10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ясняющие надписи для вывода результатов;</w:t>
      </w:r>
    </w:p>
    <w:p w:rsidR="00DB19FE" w:rsidRPr="00EA1D31" w:rsidRDefault="00DB19FE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y</w:t>
      </w:r>
      <w:r w:rsidR="00DB19F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12245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зме</w:t>
      </w:r>
      <w:r w:rsidR="008122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="008122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лит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</w:t>
      </w:r>
      <w:r w:rsidR="008122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ад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andar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у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ис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D512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4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но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о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щ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у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вится выбр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стики.</w:t>
      </w:r>
    </w:p>
    <w:p w:rsidR="00010F6F" w:rsidRPr="00EA1D31" w:rsidRDefault="002E38F9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6298565" cy="596482"/>
            <wp:effectExtent l="1905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8565" cy="5964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.4 – Выбор объектов в палитре компонентов</w:t>
      </w:r>
    </w:p>
    <w:p w:rsidR="00ED5122" w:rsidRPr="00EA1D31" w:rsidRDefault="00ED5122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Зад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объектов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ый объект C++ Builder имеет три разновид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стик: свойст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лит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 либо выделить его на форме щелч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пек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ески покажет 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 инспектора 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 и 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E037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5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 могут быть использованы эт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м. В верхней части инспе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ада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селек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воля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ир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щих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трибу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щими его вн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й вид 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едение. Мног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о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 значение, устанавливаем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олчанию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жа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 на странице 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ropertie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Инспе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Object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Inspector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), представленного на 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E037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 для установ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оизме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 во время выпол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 приложения.</w:t>
      </w:r>
    </w:p>
    <w:p w:rsidR="00010F6F" w:rsidRPr="00EA1D31" w:rsidRDefault="002E38F9" w:rsidP="008C2AFB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2105025" cy="2884664"/>
            <wp:effectExtent l="1905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024" cy="2888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02447" w:rsidRPr="00EA1D31">
        <w:rPr>
          <w:rFonts w:ascii="Times New Roman" w:eastAsia="Times New Roman" w:hAnsi="Times New Roman" w:cs="Times New Roman"/>
          <w:w w:val="102"/>
          <w:sz w:val="24"/>
          <w:szCs w:val="24"/>
        </w:rPr>
        <w:tab/>
      </w:r>
      <w:r w:rsidR="00702447" w:rsidRPr="00EA1D31">
        <w:rPr>
          <w:rFonts w:ascii="Times New Roman" w:eastAsia="Times New Roman" w:hAnsi="Times New Roman" w:cs="Times New Roman"/>
          <w:w w:val="102"/>
          <w:sz w:val="24"/>
          <w:szCs w:val="24"/>
        </w:rPr>
        <w:tab/>
      </w: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2123252" cy="2905125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252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EA1D31">
      <w:pPr>
        <w:tabs>
          <w:tab w:val="left" w:pos="5376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</w:rPr>
        <w:t>Страниц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</w:rPr>
        <w:t>свойств</w:t>
      </w:r>
      <w:r w:rsidR="004E0374" w:rsidRPr="00EA1D31">
        <w:rPr>
          <w:rFonts w:ascii="Times New Roman" w:eastAsia="Times New Roman" w:hAnsi="Times New Roman" w:cs="Times New Roman"/>
          <w:color w:val="000000"/>
          <w:w w:val="102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</w:rPr>
        <w:tab/>
      </w:r>
      <w:r w:rsidR="00BA3E39" w:rsidRPr="00EA1D31">
        <w:rPr>
          <w:rFonts w:ascii="Times New Roman" w:eastAsia="Times New Roman" w:hAnsi="Times New Roman" w:cs="Times New Roman"/>
          <w:color w:val="000000"/>
        </w:rPr>
        <w:tab/>
      </w:r>
      <w:r w:rsidRPr="00EA1D31">
        <w:rPr>
          <w:rFonts w:ascii="Times New Roman" w:eastAsia="Times New Roman" w:hAnsi="Times New Roman" w:cs="Times New Roman"/>
          <w:color w:val="000000"/>
          <w:w w:val="102"/>
        </w:rPr>
        <w:t>Страниц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</w:rPr>
        <w:t>событий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</w:rPr>
        <w:t>объектов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4E037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5</w:t>
      </w:r>
      <w:r w:rsidR="004A0A6E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спектор объектов</w:t>
      </w:r>
      <w:r w:rsidR="002E38F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="002E38F9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bject</w:t>
      </w:r>
      <w:r w:rsidR="002E38F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E38F9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spector</w:t>
      </w:r>
      <w:r w:rsidR="002E38F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:rsidR="002E38F9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A669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еобходим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,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ный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,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ан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пекто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ем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сть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й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и</w:t>
      </w:r>
      <w:r w:rsidR="00A669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виш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E33FF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ст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ю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жм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виш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о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тян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ямоугольн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а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ойте</w:t>
      </w:r>
      <w:r w:rsidR="002E38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Object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Inspect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i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Object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Inspect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олчанию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о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ан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у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ад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roperties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ывшемся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ке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ер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0712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Caption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10AA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 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олчанию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E2FD3" w:rsidRPr="008C2AFB">
        <w:rPr>
          <w:rFonts w:ascii="Times New Roman" w:eastAsia="Times New Roman" w:hAnsi="Times New Roman" w:cs="Times New Roman"/>
          <w:i/>
          <w:color w:val="000000"/>
          <w:sz w:val="28"/>
          <w:szCs w:val="28"/>
        </w:rPr>
        <w:t>Определить координаты точки, делящей отрезок а1а2 в отношении n1:n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30A1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ыделите объект </w:t>
      </w:r>
      <w:r w:rsidR="00230A1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orm</w:t>
      </w:r>
      <w:r w:rsidR="00230A1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="00F10AA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230A1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бер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n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ра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ел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шем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Шриф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ови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an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</w:t>
      </w:r>
      <w:r w:rsidR="00E0712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rif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ерт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бычн</w:t>
      </w:r>
      <w:r w:rsidR="00F10AA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ый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1</w:t>
      </w:r>
      <w:r w:rsidR="00F10AA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1</w:t>
      </w:r>
      <w:r w:rsidR="00F10AA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ови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ut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o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07125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(авто</w:t>
      </w:r>
      <w:r w:rsidR="00E0712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="00E07125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огич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</w:t>
      </w:r>
      <w:r w:rsidR="00CE2FD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1</w:t>
      </w:r>
      <w:r w:rsidR="00F10AA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6</w:t>
      </w:r>
      <w:r w:rsidR="00E363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="00F10AA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согласн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ц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а</w:t>
      </w:r>
      <w:r w:rsidR="00E363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E0712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36370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озд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мет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екст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кон</w:t>
      </w:r>
      <w:r w:rsidR="00E36370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зад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указа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бъек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войств</w:t>
      </w:r>
    </w:p>
    <w:tbl>
      <w:tblPr>
        <w:tblW w:w="9356" w:type="dxa"/>
        <w:tblInd w:w="8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186"/>
        <w:gridCol w:w="1366"/>
        <w:gridCol w:w="4678"/>
        <w:gridCol w:w="2126"/>
      </w:tblGrid>
      <w:tr w:rsidR="00010F6F" w:rsidRPr="00EA1D31" w:rsidTr="00702447">
        <w:trPr>
          <w:cantSplit/>
          <w:trHeight w:hRule="exact" w:val="285"/>
        </w:trPr>
        <w:tc>
          <w:tcPr>
            <w:tcW w:w="1186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бъекты</w:t>
            </w:r>
          </w:p>
        </w:tc>
        <w:tc>
          <w:tcPr>
            <w:tcW w:w="817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а</w:t>
            </w:r>
          </w:p>
        </w:tc>
      </w:tr>
      <w:tr w:rsidR="00010F6F" w:rsidRPr="00EA1D31" w:rsidTr="00041E7F">
        <w:trPr>
          <w:cantSplit/>
          <w:trHeight w:hRule="exact" w:val="285"/>
        </w:trPr>
        <w:tc>
          <w:tcPr>
            <w:tcW w:w="1186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sz w:val="28"/>
                <w:szCs w:val="28"/>
              </w:rPr>
            </w:pP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Name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Caption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Font</w:t>
            </w:r>
          </w:p>
        </w:tc>
      </w:tr>
      <w:tr w:rsidR="0095110D" w:rsidRPr="00EA1D31" w:rsidTr="0095110D">
        <w:trPr>
          <w:cantSplit/>
          <w:trHeight w:hRule="exact" w:val="322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95110D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95110D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EA1D31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EA1D31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</w:tr>
      <w:tr w:rsidR="00010F6F" w:rsidRPr="00EA1D31" w:rsidTr="00041E7F">
        <w:trPr>
          <w:cantSplit/>
          <w:trHeight w:hRule="exact" w:val="1592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174C8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Form</w:t>
            </w:r>
            <w:r w:rsidR="00010F6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174C8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Form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абораторная работа 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мя – MS San</w:t>
            </w:r>
            <w:r w:rsidR="00E36370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  <w:r w:rsidR="00E36370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S</w:t>
            </w:r>
            <w:r w:rsidR="00E07125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r w:rsidR="00E36370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rif,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чертание – Обычн</w:t>
            </w:r>
            <w:r w:rsidR="000A5F69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ый</w:t>
            </w:r>
            <w:r w:rsidR="00E36370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Р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р – 1</w:t>
            </w:r>
            <w:r w:rsidR="00E0106B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  <w:tr w:rsidR="00010F6F" w:rsidRPr="00EA1D31" w:rsidTr="00041E7F">
        <w:trPr>
          <w:cantSplit/>
          <w:trHeight w:hRule="exact" w:val="844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10F6F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</w:t>
            </w:r>
            <w:r w:rsidR="00174C8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E07125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</w:t>
            </w:r>
            <w:r w:rsidR="000A5F69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пределить координаты точки, дел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я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щей отрезок а1а2 в отношении n1:n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10F6F" w:rsidRPr="00EA1D31" w:rsidRDefault="00E36370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Цвет – </w:t>
            </w:r>
            <w:r w:rsidR="00010F6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расный</w:t>
            </w:r>
          </w:p>
        </w:tc>
      </w:tr>
      <w:tr w:rsidR="000A5F69" w:rsidRPr="00EA1D31" w:rsidTr="00041E7F">
        <w:trPr>
          <w:cantSplit/>
          <w:trHeight w:hRule="exact" w:val="776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2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ордината x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95110D" w:rsidRDefault="0095110D"/>
    <w:p w:rsidR="0095110D" w:rsidRPr="0095110D" w:rsidRDefault="0095110D" w:rsidP="006900D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ончание табл.1.1</w:t>
      </w:r>
    </w:p>
    <w:tbl>
      <w:tblPr>
        <w:tblW w:w="9356" w:type="dxa"/>
        <w:tblInd w:w="8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186"/>
        <w:gridCol w:w="1366"/>
        <w:gridCol w:w="4678"/>
        <w:gridCol w:w="2126"/>
      </w:tblGrid>
      <w:tr w:rsidR="0095110D" w:rsidRPr="00EA1D31" w:rsidTr="00041E7F">
        <w:trPr>
          <w:cantSplit/>
          <w:trHeight w:hRule="exact" w:val="418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EA1D31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EA1D31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EA1D31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95110D" w:rsidRPr="00EA1D31" w:rsidRDefault="0095110D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</w:tr>
      <w:tr w:rsidR="000A5F69" w:rsidRPr="00EA1D31" w:rsidTr="00041E7F">
        <w:trPr>
          <w:cantSplit/>
          <w:trHeight w:hRule="exact" w:val="418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3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3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ордината y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4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4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4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ордината x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31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5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5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ордината y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2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6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6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начение n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14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7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7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начение n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1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8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Rezult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езультаты расчета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7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9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X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ордината x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32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10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Y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ордината 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4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 w:firstLine="2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1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Znx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усто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31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el12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abZny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усто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8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</w:t>
            </w:r>
            <w:r w:rsidR="00A76DA6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т такого свойства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0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2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</w:t>
            </w:r>
            <w:r w:rsidR="00A76DA6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7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3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</w:t>
            </w:r>
            <w:r w:rsidR="00A76DA6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x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33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4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y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24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5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n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30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6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ditn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09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u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on1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u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on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ычислить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0A5F69" w:rsidRPr="00EA1D31" w:rsidTr="00041E7F">
        <w:trPr>
          <w:cantSplit/>
          <w:trHeight w:hRule="exact" w:val="440"/>
        </w:trPr>
        <w:tc>
          <w:tcPr>
            <w:tcW w:w="11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u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on2</w:t>
            </w:r>
          </w:p>
        </w:tc>
        <w:tc>
          <w:tcPr>
            <w:tcW w:w="13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u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on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ыход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0A5F69" w:rsidRPr="00EA1D31" w:rsidRDefault="000A5F69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010F6F" w:rsidRPr="00EA1D31" w:rsidRDefault="00010F6F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0"/>
          <w:szCs w:val="0"/>
        </w:rPr>
      </w:pPr>
    </w:p>
    <w:p w:rsidR="00010F6F" w:rsidRPr="00EA1D31" w:rsidRDefault="00854CD2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30B8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.6 представлен окончательный вид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тартовой формы раз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батываемого проекта</w:t>
      </w:r>
      <w:r w:rsidR="00041E7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010F6F" w:rsidRPr="00EA1D31" w:rsidRDefault="00792B50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4400550" cy="2917139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2887" cy="2918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Рисунок </w:t>
      </w:r>
      <w:r w:rsidR="00B30B8D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6</w:t>
      </w:r>
      <w:r w:rsidR="00854CD2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стартовой формы разрабатываемого проекта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Напис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рограммы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ус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но-ориентиров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ах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а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го-либо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,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зна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ч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вед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ств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ан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vent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пе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знавае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м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ы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.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ва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руч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ойдет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ть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,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и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зна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ан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пе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ж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у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ш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онке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ста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генер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тов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шаблон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о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ески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ируетс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й ф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нкции,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ор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е,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ь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.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и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товки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с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ее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,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кнов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нет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г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ах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ор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иционир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.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ш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="003C0B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C0B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7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ступ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.</w:t>
      </w:r>
    </w:p>
    <w:p w:rsidR="00010F6F" w:rsidRPr="00EA1D31" w:rsidRDefault="00702447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5940425" cy="1432997"/>
            <wp:effectExtent l="1905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32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EA1D31">
      <w:pPr>
        <w:tabs>
          <w:tab w:val="left" w:pos="7797"/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3C0B3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7</w:t>
      </w:r>
      <w:r w:rsidR="003C0B3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аготовка для написания функции для события «Щелчок мышью по командной кнопке»</w:t>
      </w:r>
    </w:p>
    <w:p w:rsidR="00010F6F" w:rsidRPr="00EA1D31" w:rsidRDefault="00010F6F" w:rsidP="00EA1D31">
      <w:pPr>
        <w:tabs>
          <w:tab w:val="left" w:pos="7797"/>
          <w:tab w:val="left" w:pos="9919"/>
        </w:tabs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10F6F" w:rsidRPr="00EA1D31" w:rsidRDefault="00010F6F" w:rsidP="00EA1D31">
      <w:pPr>
        <w:tabs>
          <w:tab w:val="left" w:pos="7797"/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оследователь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огич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ю</w:t>
      </w:r>
      <w:r w:rsidR="003C0B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апов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81107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числить</w:t>
      </w:r>
      <w:r w:rsidR="00281107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»</w:t>
      </w:r>
      <w:r w:rsidR="00041E7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спетче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ойте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ад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vents</w:t>
      </w:r>
      <w:r w:rsidR="00702447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жды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оетс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ания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товкой</w:t>
      </w:r>
      <w:r w:rsidR="007024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рс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г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010F6F" w:rsidRPr="00167094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я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167094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о</w:t>
      </w:r>
      <w:r w:rsidRPr="00167094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ределение</w:t>
      </w:r>
      <w:r w:rsidRPr="001670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167094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ипа]</w:t>
      </w:r>
      <w:r w:rsidRPr="001670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167094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список</w:t>
      </w:r>
      <w:r w:rsidRPr="001670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167094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идентификаторов</w:t>
      </w:r>
      <w:r w:rsidRPr="001670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167094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еременных]</w:t>
      </w:r>
      <w:r w:rsidRPr="00167094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дентификато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дентифика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ятыми.</w:t>
      </w:r>
    </w:p>
    <w:p w:rsidR="0070244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;</w:t>
      </w:r>
    </w:p>
    <w:p w:rsidR="00010F6F" w:rsidRPr="00EA1D31" w:rsidRDefault="00010F6F" w:rsidP="00EA1D31">
      <w:pPr>
        <w:tabs>
          <w:tab w:val="left" w:pos="1985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2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ов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вл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14159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матр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вае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с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:</w:t>
      </w:r>
    </w:p>
    <w:p w:rsidR="00A76DA6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;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2</w:t>
      </w:r>
    </w:p>
    <w:p w:rsidR="00740993" w:rsidRPr="00EA1D31" w:rsidRDefault="00827129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1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2;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щи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ношение,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ез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2</w:t>
      </w:r>
    </w:p>
    <w:p w:rsidR="00A76DA6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x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я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ез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и.</w:t>
      </w:r>
    </w:p>
    <w:p w:rsidR="00740993" w:rsidRPr="00EA1D31" w:rsidRDefault="00827129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v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огатель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м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ex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у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я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ex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]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д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вы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ывать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й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: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lastRenderedPageBreak/>
        <w:t>StrTo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…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вой.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loatToStr(…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й.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матривае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-&gt;Text);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-&gt;Text);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-&gt;Text);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-&gt;Text);</w:t>
      </w:r>
    </w:p>
    <w:p w:rsidR="00F2543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Edit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-&gt;Text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Edit</w:t>
      </w:r>
      <w:r w:rsidR="00A76D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-&gt;Text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матривае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х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я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нар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табл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F254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</w:p>
    <w:p w:rsidR="00F25438" w:rsidRPr="00EA1D31" w:rsidRDefault="00F25438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а 1.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Бинар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++</w:t>
      </w:r>
    </w:p>
    <w:tbl>
      <w:tblPr>
        <w:tblStyle w:val="a5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бозначен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перация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Типы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перандов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результата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Пример</w:t>
            </w:r>
          </w:p>
        </w:tc>
      </w:tr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+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ложен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a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+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b</w:t>
            </w:r>
          </w:p>
        </w:tc>
      </w:tr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ычитан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a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–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b</w:t>
            </w:r>
          </w:p>
        </w:tc>
      </w:tr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*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множен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a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*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b</w:t>
            </w:r>
          </w:p>
        </w:tc>
      </w:tr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/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ен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a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/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b</w:t>
            </w:r>
          </w:p>
        </w:tc>
      </w:tr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%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статок целоч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енного деления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целы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a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%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b</w:t>
            </w:r>
          </w:p>
        </w:tc>
      </w:tr>
      <w:tr w:rsidR="00F25438" w:rsidRPr="00EA1D31" w:rsidTr="00F25438">
        <w:tc>
          <w:tcPr>
            <w:tcW w:w="2392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+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нарный плюс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е</w:t>
            </w:r>
          </w:p>
        </w:tc>
        <w:tc>
          <w:tcPr>
            <w:tcW w:w="2393" w:type="dxa"/>
          </w:tcPr>
          <w:p w:rsidR="00F25438" w:rsidRPr="00EA1D31" w:rsidRDefault="00F2543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+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a</w:t>
            </w:r>
          </w:p>
        </w:tc>
      </w:tr>
    </w:tbl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а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ципу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младшего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операнду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рш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ач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вор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у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аствуют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роткое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роткое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ному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аств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ещественное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ому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нарные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жения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тания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ям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х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но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татка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а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а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тат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ю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а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а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х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тся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="00167094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тат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а:</w:t>
      </w:r>
    </w:p>
    <w:p w:rsidR="00454636" w:rsidRPr="00EA1D31" w:rsidRDefault="00167094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ы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аковые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т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больше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ьше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г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ния.</w:t>
      </w:r>
    </w:p>
    <w:p w:rsidR="00010F6F" w:rsidRPr="00EA1D31" w:rsidRDefault="00167094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меньше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ьше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г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.</w:t>
      </w:r>
    </w:p>
    <w:p w:rsidR="00010F6F" w:rsidRPr="00EA1D31" w:rsidRDefault="00167094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руглени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д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авлению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ю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с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с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ци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ой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ого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.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равить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ного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ия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)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;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doub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doub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F0B1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doub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,5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но.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ае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: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v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float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2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руг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мо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ринуд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="0077385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;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x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*x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y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*y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готовл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Zn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Zn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55E32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Zn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x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LabZn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y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Щелч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Выход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й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хо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спетч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о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ад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vents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у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ж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="00281107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шем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="00F539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</w:t>
      </w:r>
      <w:r w:rsidR="00F539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–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lose(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сход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o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за</w:t>
      </w:r>
      <w:r w:rsidR="00055E3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ы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ть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овы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ой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е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а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ь</w:t>
      </w:r>
      <w:r w:rsidR="00055E3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вая</w:t>
      </w:r>
      <w:r w:rsidR="00055E3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ы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тацию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dit1-&gt;Show(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ывать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охра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роекта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иля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няем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.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x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файл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A5669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ave</w:t>
      </w:r>
      <w:r w:rsidR="002A566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/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av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щ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ен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нача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содержим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кт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)</w:t>
      </w:r>
      <w:r w:rsidR="002A56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A5669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Sav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026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="00F026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ширениями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pp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h</w:t>
      </w:r>
      <w:r w:rsidR="0037573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fm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026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F026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pproj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ад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стир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д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ами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да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оль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а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но</w:t>
      </w:r>
      <w:r w:rsidR="0045463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(рис</w:t>
      </w:r>
      <w:r w:rsidR="0045463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45463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к 1.8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4B272A" w:rsidRPr="00EA1D31" w:rsidRDefault="00454636" w:rsidP="00EA1D31">
      <w:pPr>
        <w:spacing w:after="0" w:line="300" w:lineRule="auto"/>
        <w:ind w:right="-20" w:firstLine="142"/>
        <w:jc w:val="center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noProof/>
          <w:color w:val="000000"/>
          <w:w w:val="102"/>
          <w:sz w:val="28"/>
          <w:szCs w:val="28"/>
          <w:lang w:eastAsia="ru-RU"/>
        </w:rPr>
        <w:drawing>
          <wp:inline distT="0" distB="0" distL="0" distR="0">
            <wp:extent cx="4048125" cy="2520649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239" cy="2525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636" w:rsidRPr="00EA1D31" w:rsidRDefault="00454636" w:rsidP="00EA1D31">
      <w:pPr>
        <w:spacing w:after="0" w:line="300" w:lineRule="auto"/>
        <w:ind w:right="-20" w:firstLine="142"/>
        <w:jc w:val="center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lastRenderedPageBreak/>
        <w:t>Рисунок 1.8 – Результат расчета</w:t>
      </w:r>
    </w:p>
    <w:p w:rsidR="00010F6F" w:rsidRPr="00EA1D31" w:rsidRDefault="00C2140E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010F6F"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4A0A6E"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1.</w:t>
      </w:r>
      <w:r w:rsidR="006F0B1F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2</w:t>
      </w:r>
      <w:r w:rsidR="00010F6F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.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угольнике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ы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рон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а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ол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й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А.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рону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л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лощад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ольн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Исходные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ейн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ы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ь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лощад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</w:t>
      </w:r>
      <w:r w:rsidR="00010F6F" w:rsidRPr="00EA1D31">
        <w:rPr>
          <w:rFonts w:ascii="Times New Roman" w:eastAsia="Times New Roman" w:hAnsi="Times New Roman" w:cs="Times New Roman"/>
          <w:color w:val="000000"/>
          <w:position w:val="13"/>
          <w:sz w:val="18"/>
          <w:szCs w:val="18"/>
        </w:rPr>
        <w:t>2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л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сах).</w:t>
      </w:r>
    </w:p>
    <w:p w:rsidR="00010F6F" w:rsidRPr="00EA1D31" w:rsidRDefault="00010F6F" w:rsidP="00EA1D31">
      <w:pPr>
        <w:pStyle w:val="a6"/>
        <w:numPr>
          <w:ilvl w:val="0"/>
          <w:numId w:val="4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ро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угольни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</w:t>
      </w:r>
      <w:r w:rsidR="004B272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и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о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д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о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&lt;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18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д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о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д.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ро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угольни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лощад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угольни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:</w:t>
      </w:r>
    </w:p>
    <w:p w:rsidR="00E41FC5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ть</w:t>
      </w:r>
      <w:r w:rsidR="00E41FC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010F6F" w:rsidRPr="00EA1D31" w:rsidRDefault="00010F6F" w:rsidP="00EA1D31">
      <w:pPr>
        <w:pStyle w:val="a6"/>
        <w:numPr>
          <w:ilvl w:val="0"/>
          <w:numId w:val="1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E41FC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010F6F" w:rsidRPr="00EA1D31" w:rsidRDefault="00E41FC5" w:rsidP="00EA1D31">
      <w:pPr>
        <w:pStyle w:val="a6"/>
        <w:numPr>
          <w:ilvl w:val="0"/>
          <w:numId w:val="1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ясняющи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E41FC5" w:rsidRPr="00EA1D31" w:rsidRDefault="00E41FC5" w:rsidP="00EA1D31">
      <w:pPr>
        <w:pStyle w:val="a6"/>
        <w:numPr>
          <w:ilvl w:val="0"/>
          <w:numId w:val="1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тыр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х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E41FC5" w:rsidRPr="00EA1D31" w:rsidRDefault="00E41FC5" w:rsidP="00EA1D31">
      <w:pPr>
        <w:pStyle w:val="a6"/>
        <w:numPr>
          <w:ilvl w:val="0"/>
          <w:numId w:val="1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тыр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,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ясняющи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010F6F" w:rsidRPr="00EA1D31" w:rsidRDefault="00E41FC5" w:rsidP="00EA1D31">
      <w:pPr>
        <w:pStyle w:val="a6"/>
        <w:numPr>
          <w:ilvl w:val="0"/>
          <w:numId w:val="1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мандную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у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уск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е.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ую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у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ода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новано</w:t>
      </w:r>
      <w:r w:rsidR="00B10CC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B10CC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="00B10CC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гонометр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л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оре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усов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rc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AE704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угольника:180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оре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ус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  <w:r w:rsidR="00AE704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.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a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ейный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10CC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B10CC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10CC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9.</w:t>
      </w:r>
    </w:p>
    <w:p w:rsidR="00B10CC8" w:rsidRPr="00EA1D31" w:rsidRDefault="00F039DC" w:rsidP="00F039DC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>
            <wp:extent cx="1182842" cy="6419850"/>
            <wp:effectExtent l="19050" t="0" r="0" b="0"/>
            <wp:docPr id="3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2842" cy="641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</w:t>
      </w:r>
      <w:r w:rsidR="00B10CC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9</w:t>
      </w:r>
      <w:r w:rsidR="00B10CC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A3E3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лгоритм решения задачи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sz w:val="18"/>
          <w:szCs w:val="18"/>
        </w:rPr>
      </w:pP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.</w:t>
      </w:r>
    </w:p>
    <w:p w:rsidR="00010F6F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д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="005B0792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5B0792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форм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м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D07D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4D07D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D07D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D07D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ф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сле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лить</w:t>
      </w:r>
      <w:r w:rsidR="005B0792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ачение свойства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х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6900DF" w:rsidRPr="00EA1D31" w:rsidRDefault="006900DF" w:rsidP="006900D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6900DF" w:rsidRPr="00EA1D31" w:rsidRDefault="006900DF" w:rsidP="006900D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гонометрические 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6900DF" w:rsidRPr="00EA1D31" w:rsidRDefault="006900DF" w:rsidP="006900DF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csi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</w:t>
      </w:r>
    </w:p>
    <w:p w:rsidR="006900DF" w:rsidRPr="00EA1D31" w:rsidRDefault="006900DF" w:rsidP="006900D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г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диана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</w:p>
    <w:p w:rsidR="006900DF" w:rsidRPr="00EA1D31" w:rsidRDefault="006900DF" w:rsidP="006900D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сче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д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д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ы:</w:t>
      </w:r>
    </w:p>
    <w:p w:rsidR="006900DF" w:rsidRPr="00EA1D31" w:rsidRDefault="006900DF" w:rsidP="006900DF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ад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град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π,</w:t>
      </w:r>
    </w:p>
    <w:p w:rsidR="006900DF" w:rsidRDefault="006900DF" w:rsidP="006900D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град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ад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0.</w:t>
      </w:r>
    </w:p>
    <w:p w:rsidR="006900DF" w:rsidRDefault="006900DF" w:rsidP="006900D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280BBA" w:rsidRPr="00EA1D31" w:rsidRDefault="00280BBA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4857750" cy="2867025"/>
            <wp:effectExtent l="19050" t="0" r="0" b="0"/>
            <wp:docPr id="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BBA" w:rsidRPr="00EA1D31" w:rsidRDefault="00280BBA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.10 – Интерфейс программы вычисления элементов треуголь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ка</w:t>
      </w:r>
    </w:p>
    <w:p w:rsidR="00280BBA" w:rsidRPr="00EA1D31" w:rsidRDefault="00280BBA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010F6F" w:rsidRPr="00EA1D31" w:rsidRDefault="00596005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ватель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треб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ключ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гонометричес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м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о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воч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лкну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ш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ад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Unit1.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из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ш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ректи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клю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th.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th.hpp</w:t>
      </w:r>
      <w:r w:rsidR="00280BBA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:</w:t>
      </w:r>
    </w:p>
    <w:p w:rsidR="00280BBA" w:rsidRPr="00EA1D31" w:rsidRDefault="00280BBA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2800350" cy="19526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ер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utton1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д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B079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: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</w:t>
      </w:r>
      <w:r w:rsidR="0072134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,B,C,S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80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StrToFloat(Edit1-&gt;Text)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=StrToFloat(Edit2-&gt;Text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3-&gt;Text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_PI*A/180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b/a)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n(A1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cSin(d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80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1/M_PI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e-(A+B)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_PI*C/180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=a*sin(C1)/sin(A1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.5*a*b*sin(C1)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4-&gt;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B)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5-&gt;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C);</w:t>
      </w:r>
    </w:p>
    <w:p w:rsidR="00A530F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6-&gt;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c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XI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</w:t>
      </w:r>
      <w:r w:rsidR="00A530F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30F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:</w:t>
      </w:r>
    </w:p>
    <w:p w:rsidR="00834388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</w:t>
      </w:r>
      <w:r w:rsidR="0072134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2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010F6F" w:rsidRPr="0050291E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834388" w:rsidRPr="0050291E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="0072134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</w:t>
      </w:r>
      <w:r w:rsidR="0072134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lose();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010F6F" w:rsidRPr="00EA1D31" w:rsidRDefault="00721342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трольн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те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0F6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оспособность</w:t>
      </w:r>
      <w:r w:rsidR="00010F6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 (рисунок 1.11).</w:t>
      </w:r>
    </w:p>
    <w:p w:rsidR="00010F6F" w:rsidRPr="00EA1D31" w:rsidRDefault="00721342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8"/>
          <w:szCs w:val="28"/>
          <w:lang w:eastAsia="ru-RU"/>
        </w:rPr>
        <w:drawing>
          <wp:inline distT="0" distB="0" distL="0" distR="0">
            <wp:extent cx="4419600" cy="2961221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2961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1342" w:rsidRPr="00EA1D31" w:rsidRDefault="00721342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исунок 1.11 – Результат расчета</w:t>
      </w:r>
    </w:p>
    <w:p w:rsidR="00010F6F" w:rsidRPr="00EA1D31" w:rsidRDefault="00010F6F" w:rsidP="00225A96">
      <w:pPr>
        <w:pStyle w:val="2"/>
        <w:spacing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6" w:name="_Toc521578332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lastRenderedPageBreak/>
        <w:t>За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72D8C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амостоя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работы</w:t>
      </w:r>
      <w:bookmarkEnd w:id="6"/>
    </w:p>
    <w:p w:rsidR="00010F6F" w:rsidRPr="00EA1D31" w:rsidRDefault="00010F6F" w:rsidP="00014BD3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:</w:t>
      </w:r>
    </w:p>
    <w:p w:rsidR="00014BD3" w:rsidRPr="00014BD3" w:rsidRDefault="00014BD3" w:rsidP="00014BD3">
      <w:pPr>
        <w:pStyle w:val="a6"/>
        <w:numPr>
          <w:ilvl w:val="0"/>
          <w:numId w:val="7"/>
        </w:numPr>
        <w:tabs>
          <w:tab w:val="left" w:pos="1134"/>
        </w:tabs>
        <w:spacing w:after="0" w:line="300" w:lineRule="auto"/>
        <w:ind w:left="0" w:right="186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14BD3">
        <w:rPr>
          <w:rFonts w:ascii="Times New Roman" w:eastAsia="Times New Roman" w:hAnsi="Times New Roman" w:cs="Times New Roman"/>
          <w:color w:val="000000"/>
          <w:spacing w:val="-12"/>
          <w:w w:val="102"/>
          <w:sz w:val="28"/>
          <w:szCs w:val="28"/>
        </w:rPr>
        <w:t>П</w:t>
      </w:r>
      <w:r w:rsidRP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P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014BD3"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щ</w:t>
      </w:r>
      <w:r w:rsidRP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014BD3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14BD3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п</w:t>
      </w:r>
      <w:r w:rsidRP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ц</w:t>
      </w:r>
      <w:r w:rsidRP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014BD3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Pr="00014BD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014BD3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а</w:t>
      </w:r>
      <w:r w:rsidRPr="00014BD3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14BD3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 w:rsidRPr="00014BD3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14BD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 w:rsidRP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P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н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014BD3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014BD3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й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 w:rsidRPr="00014BD3">
        <w:rPr>
          <w:rFonts w:ascii="Times New Roman" w:eastAsia="Times New Roman" w:hAnsi="Times New Roman" w:cs="Times New Roman"/>
          <w:color w:val="000000"/>
          <w:spacing w:val="5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h</w:t>
      </w:r>
      <w:r w:rsidRPr="00014BD3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014BD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14BD3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014BD3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014BD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014BD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р</w:t>
      </w:r>
      <w:r w:rsidRPr="00014BD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 w:rsidRP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ци</w:t>
      </w:r>
      <w:r w:rsidRP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014BD3" w:rsidRPr="00F50785" w:rsidRDefault="00014BD3" w:rsidP="00014BD3">
      <w:pPr>
        <w:tabs>
          <w:tab w:val="left" w:pos="1134"/>
        </w:tabs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position w:val="3"/>
          <w:sz w:val="28"/>
          <w:szCs w:val="28"/>
        </w:rPr>
      </w:pPr>
      <w:r w:rsidRPr="009667AD">
        <w:rPr>
          <w:rFonts w:ascii="Times New Roman" w:eastAsia="Times New Roman" w:hAnsi="Times New Roman" w:cs="Times New Roman"/>
          <w:i/>
          <w:iCs/>
          <w:color w:val="000000"/>
          <w:w w:val="109"/>
          <w:sz w:val="28"/>
          <w:szCs w:val="28"/>
          <w:lang w:val="en-US"/>
        </w:rPr>
        <w:t>S</w:t>
      </w:r>
      <w:r w:rsidRPr="00F50785">
        <w:rPr>
          <w:rFonts w:ascii="Times New Roman" w:eastAsia="Times New Roman" w:hAnsi="Times New Roman" w:cs="Times New Roman"/>
          <w:color w:val="000000"/>
          <w:spacing w:val="122"/>
          <w:sz w:val="28"/>
          <w:szCs w:val="28"/>
        </w:rPr>
        <w:t>=</w:t>
      </w:r>
      <w:r w:rsidRPr="00F50785">
        <w:rPr>
          <w:rFonts w:ascii="Times New Roman" w:eastAsia="Times New Roman" w:hAnsi="Times New Roman" w:cs="Times New Roman"/>
          <w:color w:val="000000"/>
          <w:spacing w:val="-19"/>
          <w:w w:val="109"/>
          <w:sz w:val="28"/>
          <w:szCs w:val="28"/>
        </w:rPr>
        <w:t>0</w:t>
      </w:r>
      <w:r w:rsidRPr="00F50785">
        <w:rPr>
          <w:rFonts w:ascii="Times New Roman" w:eastAsia="Times New Roman" w:hAnsi="Times New Roman" w:cs="Times New Roman"/>
          <w:color w:val="000000"/>
          <w:spacing w:val="-15"/>
          <w:w w:val="109"/>
          <w:sz w:val="28"/>
          <w:szCs w:val="28"/>
        </w:rPr>
        <w:t>,</w:t>
      </w:r>
      <w:r w:rsidRPr="00F50785">
        <w:rPr>
          <w:rFonts w:ascii="Times New Roman" w:eastAsia="Times New Roman" w:hAnsi="Times New Roman" w:cs="Times New Roman"/>
          <w:color w:val="000000"/>
          <w:spacing w:val="-20"/>
          <w:w w:val="109"/>
          <w:sz w:val="28"/>
          <w:szCs w:val="28"/>
        </w:rPr>
        <w:t>5</w:t>
      </w:r>
      <w:r w:rsidRPr="00F50785">
        <w:rPr>
          <w:rFonts w:ascii="Times New Roman" w:eastAsia="Times New Roman" w:hAnsi="Times New Roman" w:cs="Times New Roman"/>
          <w:color w:val="000000"/>
          <w:spacing w:val="-4"/>
          <w:w w:val="109"/>
          <w:sz w:val="28"/>
          <w:szCs w:val="28"/>
        </w:rPr>
        <w:t>(</w:t>
      </w:r>
      <w:r w:rsidRPr="009667AD">
        <w:rPr>
          <w:rFonts w:ascii="Times New Roman" w:eastAsia="Times New Roman" w:hAnsi="Times New Roman" w:cs="Times New Roman"/>
          <w:i/>
          <w:iCs/>
          <w:color w:val="000000"/>
          <w:w w:val="109"/>
          <w:sz w:val="28"/>
          <w:szCs w:val="28"/>
          <w:lang w:val="en-US"/>
        </w:rPr>
        <w:t>a</w:t>
      </w:r>
      <w:r w:rsidRPr="00F50785">
        <w:rPr>
          <w:rFonts w:ascii="Times New Roman" w:eastAsia="Times New Roman" w:hAnsi="Times New Roman" w:cs="Times New Roman"/>
          <w:color w:val="000000"/>
          <w:spacing w:val="103"/>
          <w:sz w:val="28"/>
          <w:szCs w:val="28"/>
        </w:rPr>
        <w:t>+</w:t>
      </w:r>
      <w:r w:rsidRPr="009667AD">
        <w:rPr>
          <w:rFonts w:ascii="Times New Roman" w:eastAsia="Times New Roman" w:hAnsi="Times New Roman" w:cs="Times New Roman"/>
          <w:i/>
          <w:iCs/>
          <w:color w:val="000000"/>
          <w:spacing w:val="-10"/>
          <w:w w:val="109"/>
          <w:sz w:val="28"/>
          <w:szCs w:val="28"/>
          <w:lang w:val="en-US"/>
        </w:rPr>
        <w:t>b</w:t>
      </w:r>
      <w:r w:rsidRPr="00F50785">
        <w:rPr>
          <w:rFonts w:ascii="Times New Roman" w:eastAsia="Times New Roman" w:hAnsi="Times New Roman" w:cs="Times New Roman"/>
          <w:color w:val="000000"/>
          <w:spacing w:val="-5"/>
          <w:w w:val="109"/>
          <w:sz w:val="28"/>
          <w:szCs w:val="28"/>
        </w:rPr>
        <w:t>)</w:t>
      </w:r>
      <w:r w:rsidRPr="009667AD">
        <w:rPr>
          <w:rFonts w:ascii="Times New Roman" w:eastAsia="Times New Roman" w:hAnsi="Times New Roman" w:cs="Times New Roman"/>
          <w:i/>
          <w:iCs/>
          <w:color w:val="000000"/>
          <w:spacing w:val="32"/>
          <w:w w:val="109"/>
          <w:sz w:val="28"/>
          <w:szCs w:val="28"/>
          <w:lang w:val="en-US"/>
        </w:rPr>
        <w:t>h</w:t>
      </w:r>
      <w:r w:rsidRPr="00F50785">
        <w:rPr>
          <w:rFonts w:ascii="Times New Roman" w:eastAsia="Times New Roman" w:hAnsi="Times New Roman" w:cs="Times New Roman"/>
          <w:color w:val="000000"/>
          <w:w w:val="102"/>
          <w:position w:val="3"/>
          <w:sz w:val="28"/>
          <w:szCs w:val="28"/>
        </w:rPr>
        <w:t>.</w:t>
      </w:r>
    </w:p>
    <w:p w:rsidR="00014BD3" w:rsidRDefault="00014BD3" w:rsidP="00014BD3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2</w:t>
      </w:r>
      <w:r w:rsidRP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014BD3"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щ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р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н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: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x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1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y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1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x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2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y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2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x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3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y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3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4BD3" w:rsidRDefault="00014BD3" w:rsidP="00014BD3">
      <w:pPr>
        <w:tabs>
          <w:tab w:val="left" w:pos="1134"/>
        </w:tabs>
        <w:spacing w:after="0" w:line="300" w:lineRule="auto"/>
        <w:ind w:right="186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color w:val="000000"/>
          <w:spacing w:val="48"/>
          <w:w w:val="102"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52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3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51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48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51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37"/>
          <w:w w:val="102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1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л</w:t>
      </w: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и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R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1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R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 xml:space="preserve">2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v</w:t>
      </w:r>
      <w:r w:rsidR="00E04F1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E04F1D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4BD3" w:rsidRDefault="00014BD3" w:rsidP="00014BD3">
      <w:pPr>
        <w:tabs>
          <w:tab w:val="left" w:pos="1134"/>
        </w:tabs>
        <w:spacing w:after="0" w:line="300" w:lineRule="auto"/>
        <w:ind w:right="207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3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2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2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о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э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05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4BD3" w:rsidRDefault="00014BD3" w:rsidP="00014BD3">
      <w:pPr>
        <w:tabs>
          <w:tab w:val="left" w:pos="1134"/>
        </w:tabs>
        <w:spacing w:after="0" w:line="300" w:lineRule="auto"/>
        <w:ind w:right="213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5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3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2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2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и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э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066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C3967" w:rsidRDefault="00650D5A" w:rsidP="00014BD3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6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014BD3"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4BD3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</w:t>
      </w:r>
      <w:r w:rsidR="00014BD3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15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 w:rsidR="00014BD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щ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spacing w:val="26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S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 w:rsidR="00014BD3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В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c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-8"/>
          <w:w w:val="102"/>
          <w:sz w:val="28"/>
          <w:szCs w:val="28"/>
        </w:rPr>
        <w:t>A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B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 w:rsidR="00014BD3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к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4BD3" w:rsidRDefault="00B62EF8" w:rsidP="00014BD3">
      <w:pPr>
        <w:tabs>
          <w:tab w:val="left" w:pos="1134"/>
        </w:tabs>
        <w:spacing w:after="0" w:line="300" w:lineRule="auto"/>
        <w:ind w:right="186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7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014BD3"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4BD3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a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 w:rsidR="00014BD3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п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 w:rsidR="00014BD3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В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 w:rsidR="00014BD3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014BD3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-7"/>
          <w:w w:val="102"/>
          <w:sz w:val="28"/>
          <w:szCs w:val="28"/>
        </w:rPr>
        <w:t>A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B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014BD3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 w:rsidR="00014BD3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="00014BD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014BD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014BD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014BD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014BD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014BD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014BD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014BD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014BD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 w:rsidR="00014BD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="00014BD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4BD3" w:rsidRDefault="00F50785" w:rsidP="00F50785">
      <w:pPr>
        <w:tabs>
          <w:tab w:val="left" w:pos="1134"/>
        </w:tabs>
        <w:spacing w:after="0" w:line="300" w:lineRule="auto"/>
        <w:ind w:right="186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8.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3</m:t>
                    </m:r>
                  </m:den>
                </m:f>
              </m:e>
            </m:d>
          </m:num>
          <m:den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in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den>
        </m:f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z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-</m:t>
                </m:r>
                <m:f>
                  <m:fPr>
                    <m:type m:val="lin"/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5</m:t>
                    </m:r>
                  </m:den>
                </m:f>
              </m:den>
            </m:f>
          </m:e>
        </m:d>
      </m:oMath>
      <w:r w:rsidRPr="00F50785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57C10">
        <w:rPr>
          <w:rFonts w:ascii="Times New Roman" w:hAnsi="Times New Roman" w:cs="Times New Roman"/>
          <w:sz w:val="28"/>
          <w:szCs w:val="28"/>
        </w:rPr>
        <w:t xml:space="preserve">При </w:t>
      </w:r>
      <w:r w:rsidRPr="00257C1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7C10">
        <w:rPr>
          <w:rFonts w:ascii="Times New Roman" w:hAnsi="Times New Roman" w:cs="Times New Roman"/>
          <w:sz w:val="28"/>
          <w:szCs w:val="28"/>
        </w:rPr>
        <w:t xml:space="preserve">=14.26, </w:t>
      </w:r>
      <w:r w:rsidRPr="00257C1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257C10">
        <w:rPr>
          <w:rFonts w:ascii="Times New Roman" w:hAnsi="Times New Roman" w:cs="Times New Roman"/>
          <w:sz w:val="28"/>
          <w:szCs w:val="28"/>
        </w:rPr>
        <w:t xml:space="preserve">=-1.22, </w:t>
      </w:r>
      <w:r w:rsidRPr="00257C1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57C10">
        <w:rPr>
          <w:rFonts w:ascii="Times New Roman" w:hAnsi="Times New Roman" w:cs="Times New Roman"/>
          <w:sz w:val="28"/>
          <w:szCs w:val="28"/>
        </w:rPr>
        <w:t>=3.5</w:t>
      </w:r>
      <w:r w:rsidRPr="00257C10">
        <w:rPr>
          <w:rFonts w:ascii="Times New Roman" w:hAnsi="Times New Roman" w:cs="Times New Roman"/>
          <w:sz w:val="28"/>
          <w:szCs w:val="28"/>
          <w:lang w:val="en-US"/>
        </w:rPr>
        <w:sym w:font="Symbol" w:char="F0B4"/>
      </w:r>
      <w:r w:rsidRPr="00257C10">
        <w:rPr>
          <w:rFonts w:ascii="Times New Roman" w:hAnsi="Times New Roman" w:cs="Times New Roman"/>
          <w:sz w:val="28"/>
          <w:szCs w:val="28"/>
        </w:rPr>
        <w:t>10</w:t>
      </w:r>
      <w:r w:rsidRPr="00257C10">
        <w:rPr>
          <w:rFonts w:ascii="Times New Roman" w:hAnsi="Times New Roman" w:cs="Times New Roman"/>
          <w:sz w:val="28"/>
          <w:szCs w:val="28"/>
          <w:vertAlign w:val="superscript"/>
        </w:rPr>
        <w:t>-3</w:t>
      </w:r>
      <w:r w:rsidRPr="00257C10">
        <w:rPr>
          <w:rFonts w:ascii="Times New Roman" w:hAnsi="Times New Roman" w:cs="Times New Roman"/>
          <w:sz w:val="28"/>
          <w:szCs w:val="28"/>
        </w:rPr>
        <w:t>.</w:t>
      </w:r>
    </w:p>
    <w:p w:rsidR="00014BD3" w:rsidRDefault="00F50785" w:rsidP="0050291E">
      <w:pPr>
        <w:pStyle w:val="a6"/>
        <w:spacing w:after="0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9.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os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osy</m:t>
                </m:r>
              </m:e>
            </m:d>
          </m:e>
          <m:sup>
            <m:d>
              <m:d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+2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sin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</m:d>
          </m:sup>
        </m:sSup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</w:rPr>
              <m:t>1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den>
            </m:f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4</m:t>
                    </m:r>
                  </m:sup>
                </m:sSup>
              </m:num>
              <m:den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4</m:t>
                </m:r>
              </m:den>
            </m:f>
          </m:e>
        </m:d>
      </m:oMath>
      <w:r w:rsidR="0050291E" w:rsidRPr="00257C10">
        <w:rPr>
          <w:rFonts w:ascii="Times New Roman" w:eastAsia="Times New Roman" w:hAnsi="Times New Roman" w:cs="Times New Roman"/>
          <w:sz w:val="28"/>
          <w:szCs w:val="28"/>
        </w:rPr>
        <w:t>.</w:t>
      </w:r>
      <w:r w:rsidR="0050291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0291E" w:rsidRPr="00257C10">
        <w:rPr>
          <w:rFonts w:ascii="Times New Roman" w:hAnsi="Times New Roman" w:cs="Times New Roman"/>
          <w:sz w:val="28"/>
          <w:szCs w:val="28"/>
        </w:rPr>
        <w:t xml:space="preserve">При </w:t>
      </w:r>
      <w:r w:rsidR="0050291E" w:rsidRPr="00257C1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0291E" w:rsidRPr="00257C10">
        <w:rPr>
          <w:rFonts w:ascii="Times New Roman" w:hAnsi="Times New Roman" w:cs="Times New Roman"/>
          <w:sz w:val="28"/>
          <w:szCs w:val="28"/>
        </w:rPr>
        <w:t>=0.4</w:t>
      </w:r>
      <w:r w:rsidR="0050291E" w:rsidRPr="00257C10">
        <w:rPr>
          <w:rFonts w:ascii="Times New Roman" w:hAnsi="Times New Roman" w:cs="Times New Roman"/>
          <w:sz w:val="28"/>
          <w:szCs w:val="28"/>
          <w:lang w:val="en-US"/>
        </w:rPr>
        <w:sym w:font="Symbol" w:char="F0B4"/>
      </w:r>
      <w:r w:rsidR="0050291E" w:rsidRPr="00257C10">
        <w:rPr>
          <w:rFonts w:ascii="Times New Roman" w:hAnsi="Times New Roman" w:cs="Times New Roman"/>
          <w:sz w:val="28"/>
          <w:szCs w:val="28"/>
        </w:rPr>
        <w:t>10</w:t>
      </w:r>
      <w:r w:rsidR="0050291E" w:rsidRPr="00257C10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="0050291E" w:rsidRPr="00257C10">
        <w:rPr>
          <w:rFonts w:ascii="Times New Roman" w:hAnsi="Times New Roman" w:cs="Times New Roman"/>
          <w:sz w:val="28"/>
          <w:szCs w:val="28"/>
        </w:rPr>
        <w:t xml:space="preserve">, </w:t>
      </w:r>
      <w:r w:rsidR="0050291E" w:rsidRPr="00257C1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0291E" w:rsidRPr="00257C10">
        <w:rPr>
          <w:rFonts w:ascii="Times New Roman" w:hAnsi="Times New Roman" w:cs="Times New Roman"/>
          <w:sz w:val="28"/>
          <w:szCs w:val="28"/>
        </w:rPr>
        <w:t xml:space="preserve">=-0.875, </w:t>
      </w:r>
      <w:r w:rsidR="0050291E" w:rsidRPr="00257C1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50291E" w:rsidRPr="00257C10">
        <w:rPr>
          <w:rFonts w:ascii="Times New Roman" w:hAnsi="Times New Roman" w:cs="Times New Roman"/>
          <w:sz w:val="28"/>
          <w:szCs w:val="28"/>
        </w:rPr>
        <w:t>=-0.475</w:t>
      </w:r>
      <w:r w:rsidR="0050291E" w:rsidRPr="00257C10">
        <w:rPr>
          <w:rFonts w:ascii="Times New Roman" w:hAnsi="Times New Roman" w:cs="Times New Roman"/>
          <w:sz w:val="28"/>
          <w:szCs w:val="28"/>
          <w:lang w:val="en-US"/>
        </w:rPr>
        <w:sym w:font="Symbol" w:char="F0B4"/>
      </w:r>
      <w:r w:rsidR="0050291E" w:rsidRPr="00257C10">
        <w:rPr>
          <w:rFonts w:ascii="Times New Roman" w:hAnsi="Times New Roman" w:cs="Times New Roman"/>
          <w:sz w:val="28"/>
          <w:szCs w:val="28"/>
        </w:rPr>
        <w:t>10</w:t>
      </w:r>
      <w:r w:rsidR="0050291E" w:rsidRPr="00257C10">
        <w:rPr>
          <w:rFonts w:ascii="Times New Roman" w:hAnsi="Times New Roman" w:cs="Times New Roman"/>
          <w:sz w:val="28"/>
          <w:szCs w:val="28"/>
          <w:vertAlign w:val="superscript"/>
        </w:rPr>
        <w:t>-3</w:t>
      </w:r>
      <w:r w:rsidR="0050291E" w:rsidRPr="00257C10">
        <w:rPr>
          <w:rFonts w:ascii="Times New Roman" w:hAnsi="Times New Roman" w:cs="Times New Roman"/>
          <w:sz w:val="28"/>
          <w:szCs w:val="28"/>
        </w:rPr>
        <w:t>.</w:t>
      </w:r>
    </w:p>
    <w:p w:rsidR="005E27D7" w:rsidRDefault="0050291E" w:rsidP="005E27D7">
      <w:pPr>
        <w:spacing w:after="0" w:line="300" w:lineRule="auto"/>
        <w:ind w:right="-1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5E27D7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5E27D7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5E27D7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5E27D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5E27D7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5E27D7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5E27D7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 w:rsidR="005E27D7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5E27D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5E27D7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i/>
          <w:iCs/>
          <w:color w:val="000000"/>
          <w:spacing w:val="-8"/>
          <w:w w:val="102"/>
          <w:sz w:val="28"/>
          <w:szCs w:val="28"/>
        </w:rPr>
        <w:t>А</w:t>
      </w:r>
      <w:r w:rsidR="005E27D7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 w:rsidR="005E27D7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В</w:t>
      </w:r>
      <w:r w:rsidR="005E27D7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5E27D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5E27D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="005E27D7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н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="005E27D7">
        <w:rPr>
          <w:rFonts w:ascii="Times New Roman" w:eastAsia="Times New Roman" w:hAnsi="Times New Roman" w:cs="Times New Roman"/>
          <w:color w:val="000000"/>
          <w:spacing w:val="17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5E27D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ж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="005E27D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22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R</w:t>
      </w:r>
      <w:r w:rsidR="005E27D7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 w:rsidR="005E27D7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В</w:t>
      </w:r>
      <w:r w:rsidR="005E27D7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5E27D7"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="005E27D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5E27D7"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a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5E27D7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b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5E27D7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</w:t>
      </w:r>
      <w:r w:rsidR="005E27D7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 w:rsidR="005E27D7"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="005E27D7">
        <w:rPr>
          <w:rFonts w:ascii="Times New Roman" w:eastAsia="Times New Roman" w:hAnsi="Times New Roman" w:cs="Times New Roman"/>
          <w:color w:val="000000"/>
          <w:spacing w:val="15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</w:t>
      </w:r>
      <w:r w:rsidR="005E27D7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="005E27D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5E27D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5E27D7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5E27D7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5E27D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5E27D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5E27D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5E27D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5E27D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5E27D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 w:rsidR="005E27D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="005E27D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0291E" w:rsidRDefault="005E27D7" w:rsidP="005E27D7">
      <w:pPr>
        <w:pStyle w:val="a6"/>
        <w:spacing w:after="0"/>
        <w:ind w:left="0" w:right="-1" w:firstLine="7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11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7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н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6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R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6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6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6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c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6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8"/>
          <w:w w:val="102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6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6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>
        <w:rPr>
          <w:rFonts w:ascii="Times New Roman" w:eastAsia="Times New Roman" w:hAnsi="Times New Roman" w:cs="Times New Roman"/>
          <w:color w:val="000000"/>
          <w:spacing w:val="5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E27D7" w:rsidRDefault="005E27D7" w:rsidP="005E27D7">
      <w:pPr>
        <w:spacing w:after="0" w:line="300" w:lineRule="auto"/>
        <w:ind w:right="-1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12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8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h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р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8"/>
          <w:w w:val="102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8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E27D7" w:rsidRDefault="005E27D7" w:rsidP="005E27D7">
      <w:pPr>
        <w:spacing w:after="0" w:line="300" w:lineRule="auto"/>
        <w:ind w:right="-1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13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h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8"/>
          <w:w w:val="102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к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E27D7" w:rsidRDefault="005E27D7" w:rsidP="005E27D7">
      <w:pPr>
        <w:spacing w:after="0" w:line="300" w:lineRule="auto"/>
        <w:ind w:right="-1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14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3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2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1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9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7"/>
          <w:w w:val="102"/>
          <w:sz w:val="28"/>
          <w:szCs w:val="28"/>
        </w:rPr>
        <w:t>h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8"/>
          <w:w w:val="102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6"/>
          <w:w w:val="102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C</w:t>
      </w:r>
      <w:r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E27D7" w:rsidRPr="00EA1D31" w:rsidRDefault="005E27D7" w:rsidP="005E27D7">
      <w:pPr>
        <w:pStyle w:val="a6"/>
        <w:spacing w:after="0" w:line="300" w:lineRule="auto"/>
        <w:ind w:left="0" w:firstLine="7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15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р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н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а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а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i/>
          <w:iCs/>
          <w:color w:val="000000"/>
          <w:spacing w:val="-7"/>
          <w:position w:val="-4"/>
          <w:sz w:val="18"/>
          <w:szCs w:val="18"/>
        </w:rPr>
        <w:t>ь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i/>
          <w:iCs/>
          <w:color w:val="000000"/>
          <w:spacing w:val="-7"/>
          <w:position w:val="-4"/>
          <w:sz w:val="18"/>
          <w:szCs w:val="18"/>
        </w:rPr>
        <w:t>ь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,</w:t>
      </w:r>
      <w:r>
        <w:rPr>
          <w:rFonts w:ascii="Times New Roman" w:eastAsia="Times New Roman" w:hAnsi="Times New Roman" w:cs="Times New Roman"/>
          <w:color w:val="000000"/>
          <w:spacing w:val="45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position w:val="-4"/>
          <w:sz w:val="18"/>
          <w:szCs w:val="18"/>
        </w:rPr>
        <w:t>с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с</w:t>
      </w:r>
      <w:r>
        <w:rPr>
          <w:rFonts w:ascii="Times New Roman" w:eastAsia="Times New Roman" w:hAnsi="Times New Roman" w:cs="Times New Roman"/>
          <w:color w:val="000000"/>
          <w:spacing w:val="40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x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d,</w:t>
      </w:r>
      <w:r>
        <w:rPr>
          <w:rFonts w:ascii="Times New Roman" w:eastAsia="Times New Roman" w:hAnsi="Times New Roman" w:cs="Times New Roman"/>
          <w:color w:val="000000"/>
          <w:spacing w:val="29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y</w:t>
      </w:r>
      <w:r>
        <w:rPr>
          <w:rFonts w:ascii="Times New Roman" w:eastAsia="Times New Roman" w:hAnsi="Times New Roman" w:cs="Times New Roman"/>
          <w:i/>
          <w:iCs/>
          <w:color w:val="000000"/>
          <w:position w:val="-4"/>
          <w:sz w:val="18"/>
          <w:szCs w:val="18"/>
        </w:rPr>
        <w:t>d</w:t>
      </w:r>
      <w:r>
        <w:rPr>
          <w:rFonts w:ascii="Times New Roman" w:eastAsia="Times New Roman" w:hAnsi="Times New Roman" w:cs="Times New Roman"/>
          <w:color w:val="000000"/>
          <w:spacing w:val="29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29"/>
          <w:position w:val="-4"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ьн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10F6F" w:rsidRPr="00EA1D31" w:rsidRDefault="00010F6F" w:rsidP="005E27D7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7" w:name="_Toc521578333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lastRenderedPageBreak/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опросы</w:t>
      </w:r>
      <w:bookmarkEnd w:id="7"/>
    </w:p>
    <w:p w:rsidR="005C396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числ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лов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.</w:t>
      </w:r>
    </w:p>
    <w:p w:rsidR="005C396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.</w:t>
      </w:r>
    </w:p>
    <w:p w:rsidR="005C396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и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имости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гриров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не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тру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ом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не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не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.</w:t>
      </w:r>
    </w:p>
    <w:p w:rsidR="005C396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арактери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пе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.</w:t>
      </w:r>
    </w:p>
    <w:p w:rsidR="005C396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.</w:t>
      </w:r>
    </w:p>
    <w:p w:rsidR="005C3967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.</w:t>
      </w:r>
    </w:p>
    <w:p w:rsidR="00010F6F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формляется?</w:t>
      </w:r>
    </w:p>
    <w:p w:rsidR="00C34126" w:rsidRPr="00EA1D31" w:rsidRDefault="00010F6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5C396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?</w:t>
      </w:r>
    </w:p>
    <w:p w:rsidR="00C34126" w:rsidRPr="00EA1D31" w:rsidRDefault="00C34126" w:rsidP="00EA1D31">
      <w:pPr>
        <w:spacing w:line="300" w:lineRule="auto"/>
        <w:ind w:right="-20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br w:type="page"/>
      </w:r>
    </w:p>
    <w:p w:rsidR="00C34126" w:rsidRPr="00EA1D31" w:rsidRDefault="00C34126" w:rsidP="00225A96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8" w:name="_Toc521578334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ЛАБОРАТОРНАЯ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№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2</w:t>
      </w:r>
      <w:bookmarkEnd w:id="8"/>
    </w:p>
    <w:p w:rsidR="00C34126" w:rsidRPr="00EA1D31" w:rsidRDefault="00C34126" w:rsidP="00225A96">
      <w:pPr>
        <w:pStyle w:val="1"/>
        <w:spacing w:before="0" w:line="300" w:lineRule="auto"/>
        <w:ind w:firstLine="709"/>
        <w:jc w:val="both"/>
        <w:rPr>
          <w:rFonts w:ascii="Times New Roman" w:eastAsia="Times New Roman" w:hAnsi="Times New Roman" w:cs="Times New Roman"/>
          <w:b w:val="0"/>
          <w:color w:val="000000"/>
          <w:w w:val="102"/>
        </w:rPr>
      </w:pPr>
      <w:bookmarkStart w:id="9" w:name="_Toc521578335"/>
      <w:r w:rsidRPr="00EA1D31">
        <w:rPr>
          <w:rFonts w:ascii="Times New Roman" w:eastAsia="Times New Roman" w:hAnsi="Times New Roman" w:cs="Times New Roman"/>
          <w:bCs w:val="0"/>
          <w:iCs/>
          <w:color w:val="000000"/>
          <w:w w:val="102"/>
        </w:rPr>
        <w:t>Тема: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«Разработка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алгоритмов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спользованием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упра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в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ляющи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операторов».</w:t>
      </w:r>
      <w:bookmarkEnd w:id="9"/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Ц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работы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знакомит</w:t>
      </w:r>
      <w:r w:rsidR="00A2766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хнолог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л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.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Теоретически</w:t>
      </w:r>
      <w:r w:rsidR="00D21243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21243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ведения</w:t>
      </w:r>
    </w:p>
    <w:p w:rsidR="00C34126" w:rsidRPr="00EA1D31" w:rsidRDefault="00C34126" w:rsidP="00EA1D31">
      <w:pPr>
        <w:tabs>
          <w:tab w:val="left" w:pos="7028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="00D178CB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="00D178CB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≠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</w:t>
      </w:r>
      <w:r w:rsidR="00D178CB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больш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иров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:</w:t>
      </w:r>
    </w:p>
    <w:p w:rsidR="00C34126" w:rsidRPr="00EA1D31" w:rsidRDefault="00EA1D3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</w:rPr>
            <m:t>max=</m:t>
          </m:r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 xml:space="preserve">a,   есл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a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&gt;b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b,   в противном случае.</m:t>
                  </m:r>
                </m:e>
              </m:eqArr>
            </m:e>
          </m:d>
        </m:oMath>
      </m:oMathPara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5"/>
          <w:szCs w:val="5"/>
        </w:rPr>
      </w:pP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ывает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еств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)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F064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а о то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F064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ако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ть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ax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вергну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заимоисключающими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ватель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чи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вестен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мотр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ость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е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хе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7603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 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н</w:t>
      </w:r>
      <w:r w:rsidR="00E7603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7603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ей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</w:t>
      </w:r>
      <w:r w:rsidR="00E7603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долж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.</w:t>
      </w:r>
    </w:p>
    <w:p w:rsidR="00C34126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ы,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а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т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х-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ся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ющ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.</w:t>
      </w:r>
    </w:p>
    <w:p w:rsidR="006900DF" w:rsidRPr="00EA1D31" w:rsidRDefault="006900DF" w:rsidP="006900DF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ирования ветвлен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ник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й.</w:t>
      </w:r>
    </w:p>
    <w:p w:rsidR="006900DF" w:rsidRPr="00EA1D31" w:rsidRDefault="006900DF" w:rsidP="006900DF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я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F0B1F">
        <w:rPr>
          <w:rFonts w:ascii="Times New Roman" w:eastAsia="Times New Roman" w:hAnsi="Times New Roman" w:cs="Times New Roman"/>
          <w:i/>
          <w:color w:val="000000"/>
          <w:w w:val="102"/>
          <w:sz w:val="28"/>
          <w:szCs w:val="28"/>
        </w:rPr>
        <w:t>прост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F0B1F">
        <w:rPr>
          <w:rFonts w:ascii="Times New Roman" w:eastAsia="Times New Roman" w:hAnsi="Times New Roman" w:cs="Times New Roman"/>
          <w:i/>
          <w:color w:val="000000"/>
          <w:w w:val="102"/>
          <w:sz w:val="28"/>
          <w:szCs w:val="28"/>
        </w:rPr>
        <w:t>сложны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A04593" w:rsidP="00066D6E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object w:dxaOrig="3892" w:dyaOrig="7464">
          <v:shape id="_x0000_i1026" type="#_x0000_t75" style="width:194.25pt;height:373.5pt" o:ole="">
            <v:imagedata r:id="rId21" o:title=""/>
          </v:shape>
          <o:OLEObject Type="Embed" ProgID="Visio.Drawing.11" ShapeID="_x0000_i1026" DrawAspect="Content" ObjectID="_1612874699" r:id="rId22"/>
        </w:objec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0070B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1</w:t>
      </w:r>
      <w:r w:rsidR="000070B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93B3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хема алгоритма с управляющими структурами</w:t>
      </w:r>
    </w:p>
    <w:p w:rsidR="00EE0F41" w:rsidRPr="00EE7B17" w:rsidRDefault="00EE0F4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C34126" w:rsidRPr="00EA1D31" w:rsidRDefault="006900D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6F0B1F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Прост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одного условия. </w:t>
      </w:r>
      <w:r w:rsidRPr="00C40088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Сложными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 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неско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их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черед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ж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р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ые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полаг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е: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ется</w:t>
      </w:r>
      <w:r w:rsidR="000070B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гичес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жь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ьтернатив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заимоисключающих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т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,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мых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ю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йные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,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чем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ая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лировка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в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пол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ступать,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пустим,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о</w:t>
      </w:r>
      <w:r w:rsidR="000D5C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ровер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твержд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истина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ложь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ей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ествует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овидности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щейся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: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вление,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разветвлени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жеств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ереключение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="009A5ED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2).</w:t>
      </w:r>
    </w:p>
    <w:p w:rsidR="00C34126" w:rsidRPr="00EA1D31" w:rsidRDefault="0060061C" w:rsidP="001B4A2D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1526498" cy="3171825"/>
            <wp:effectExtent l="19050" t="0" r="0" b="0"/>
            <wp:docPr id="35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6498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4A2D">
        <w:rPr>
          <w:rFonts w:ascii="Times New Roman" w:eastAsia="Times New Roman" w:hAnsi="Times New Roman" w:cs="Times New Roman"/>
          <w:w w:val="102"/>
          <w:sz w:val="24"/>
          <w:szCs w:val="24"/>
        </w:rPr>
        <w:tab/>
      </w:r>
      <w:r w:rsidR="001B4A2D">
        <w:rPr>
          <w:rFonts w:ascii="Times New Roman" w:eastAsia="Times New Roman" w:hAnsi="Times New Roman" w:cs="Times New Roman"/>
          <w:w w:val="102"/>
          <w:sz w:val="24"/>
          <w:szCs w:val="24"/>
        </w:rPr>
        <w:tab/>
      </w:r>
      <w:r w:rsidR="00947F7E">
        <w:object w:dxaOrig="4988" w:dyaOrig="4969">
          <v:shape id="_x0000_i1027" type="#_x0000_t75" style="width:249.75pt;height:248.25pt" o:ole="">
            <v:imagedata r:id="rId24" o:title=""/>
          </v:shape>
          <o:OLEObject Type="Embed" ProgID="Visio.Drawing.11" ShapeID="_x0000_i1027" DrawAspect="Content" ObjectID="_1612874700" r:id="rId25"/>
        </w:object>
      </w:r>
      <w:r w:rsidR="00947F7E" w:rsidRPr="00947F7E">
        <w:t xml:space="preserve"> </w:t>
      </w:r>
      <w:r w:rsidR="00947F7E">
        <w:object w:dxaOrig="6906" w:dyaOrig="5238">
          <v:shape id="_x0000_i1028" type="#_x0000_t75" style="width:345pt;height:261.75pt" o:ole="">
            <v:imagedata r:id="rId26" o:title=""/>
          </v:shape>
          <o:OLEObject Type="Embed" ProgID="Visio.Drawing.11" ShapeID="_x0000_i1028" DrawAspect="Content" ObjectID="_1612874701" r:id="rId27"/>
        </w:objec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AE7905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2 </w:t>
      </w:r>
      <w:r w:rsidR="009A5ED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азновидности структуры оператора условной передачи управ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ния: а) ответвление; б) разветвление; в) переключение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6900DF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ператор</w:t>
      </w:r>
      <w:r w:rsidRPr="006900D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6900DF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тветвле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лич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е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вет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еих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и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особенност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лько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,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ии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</w:t>
      </w:r>
      <w:r w:rsidRPr="00EA1D31"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</w:t>
      </w:r>
      <w:r w:rsidRPr="00EA1D31"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..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18"/>
          <w:szCs w:val="1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E7905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вивалент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таб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ются,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ж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но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яется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тно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эквивалентности</w:t>
      </w:r>
    </w:p>
    <w:tbl>
      <w:tblPr>
        <w:tblW w:w="0" w:type="auto"/>
        <w:jc w:val="center"/>
        <w:tblInd w:w="133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1843"/>
        <w:gridCol w:w="2410"/>
        <w:gridCol w:w="2339"/>
        <w:gridCol w:w="2624"/>
      </w:tblGrid>
      <w:tr w:rsidR="00C34126" w:rsidRPr="00EA1D31" w:rsidTr="00D4469D">
        <w:trPr>
          <w:cantSplit/>
          <w:trHeight w:hRule="exact" w:val="809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бозначение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перация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Типы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перандов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Пример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записи</w:t>
            </w:r>
          </w:p>
        </w:tc>
      </w:tr>
      <w:tr w:rsidR="00C34126" w:rsidRPr="00EA1D31" w:rsidTr="00D4469D">
        <w:trPr>
          <w:cantSplit/>
          <w:trHeight w:hRule="exact" w:val="849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= =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авно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й, указатели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I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==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Max</w:t>
            </w:r>
          </w:p>
        </w:tc>
      </w:tr>
      <w:tr w:rsidR="00C34126" w:rsidRPr="00EA1D31" w:rsidTr="00D4469D">
        <w:trPr>
          <w:cantSplit/>
          <w:trHeight w:hRule="exact" w:val="847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! =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е равно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й, указатели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!=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Y</w:t>
            </w:r>
          </w:p>
        </w:tc>
      </w:tr>
      <w:tr w:rsidR="00C34126" w:rsidRPr="00EA1D31" w:rsidTr="00D4469D">
        <w:trPr>
          <w:cantSplit/>
          <w:trHeight w:hRule="exact" w:val="845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&lt;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ньше чем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й, указатели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&lt;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Y</w:t>
            </w:r>
          </w:p>
        </w:tc>
      </w:tr>
      <w:tr w:rsidR="00C34126" w:rsidRPr="00EA1D31" w:rsidTr="00D4469D">
        <w:trPr>
          <w:cantSplit/>
          <w:trHeight w:hRule="exact" w:val="857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&lt;=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ньше или равно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й, указатели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&lt;=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Y</w:t>
            </w:r>
          </w:p>
        </w:tc>
      </w:tr>
      <w:tr w:rsidR="00C34126" w:rsidRPr="00EA1D31" w:rsidTr="00D4469D">
        <w:trPr>
          <w:cantSplit/>
          <w:trHeight w:hRule="exact" w:val="855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&gt;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ольше чем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й, указатели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&gt;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Y</w:t>
            </w:r>
          </w:p>
        </w:tc>
      </w:tr>
      <w:tr w:rsidR="00C34126" w:rsidRPr="00EA1D31" w:rsidTr="00D4469D">
        <w:trPr>
          <w:cantSplit/>
          <w:trHeight w:hRule="exact" w:val="839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&gt;=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ольше или равно</w:t>
            </w:r>
          </w:p>
        </w:tc>
        <w:tc>
          <w:tcPr>
            <w:tcW w:w="23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рифметический, указатели</w:t>
            </w:r>
          </w:p>
        </w:tc>
        <w:tc>
          <w:tcPr>
            <w:tcW w:w="26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34126" w:rsidRPr="00EA1D31" w:rsidRDefault="00C34126" w:rsidP="00EA1D31">
            <w:pPr>
              <w:spacing w:after="0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&gt;=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Y</w:t>
            </w:r>
          </w:p>
        </w:tc>
      </w:tr>
    </w:tbl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н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мести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ключ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и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ом.</w:t>
      </w:r>
    </w:p>
    <w:p w:rsidR="00C34126" w:rsidRPr="00EA1D31" w:rsidRDefault="00C34126" w:rsidP="00EA1D31">
      <w:pPr>
        <w:tabs>
          <w:tab w:val="left" w:pos="7581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="00AE790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:</w:t>
      </w:r>
    </w:p>
    <w:p w:rsidR="0092559E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условие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;</w:t>
      </w:r>
    </w:p>
    <w:p w:rsidR="0092559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мля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ы.</w:t>
      </w:r>
    </w:p>
    <w:p w:rsidR="0092559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</w:t>
      </w:r>
      <w:r w:rsidR="0092559E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20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;</w:t>
      </w:r>
    </w:p>
    <w:p w:rsidR="00C34126" w:rsidRPr="00EA1D31" w:rsidRDefault="00C34126" w:rsidP="00EA1D31">
      <w:pPr>
        <w:tabs>
          <w:tab w:val="left" w:pos="4785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ереме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й</w:t>
      </w:r>
      <w:r w:rsidR="009255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tabs>
          <w:tab w:val="left" w:pos="2186"/>
          <w:tab w:val="left" w:pos="7058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о</w:t>
      </w:r>
      <w:r w:rsidR="009255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ле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="009255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="009255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цел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тельное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ы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ле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люб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у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="0092559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сприним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ое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</w:p>
    <w:p w:rsidR="00E851DA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…………</w:t>
      </w:r>
    </w:p>
    <w:p w:rsidR="00E851DA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/c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………….</w:t>
      </w:r>
    </w:p>
    <w:p w:rsidR="00C34126" w:rsidRPr="00EA1D31" w:rsidRDefault="00C34126" w:rsidP="00EA1D31">
      <w:pPr>
        <w:tabs>
          <w:tab w:val="left" w:pos="1902"/>
          <w:tab w:val="left" w:pos="4453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уле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рицательное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м.</w:t>
      </w:r>
    </w:p>
    <w:p w:rsidR="00C34126" w:rsidRPr="00EA1D31" w:rsidRDefault="00C34126" w:rsidP="00EA1D31">
      <w:pPr>
        <w:tabs>
          <w:tab w:val="left" w:pos="2411"/>
          <w:tab w:val="left" w:pos="9053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коменд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е</w:t>
      </w:r>
      <w:r w:rsidR="00E851D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ругления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ю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орет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ь.</w:t>
      </w:r>
    </w:p>
    <w:p w:rsidR="00C34126" w:rsidRPr="00EA1D31" w:rsidRDefault="00C34126" w:rsidP="00EA1D31">
      <w:pPr>
        <w:tabs>
          <w:tab w:val="left" w:pos="5434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ператор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ветвлени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вет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E851DA" w:rsidRPr="00EA1D31" w:rsidRDefault="00C34126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условие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;</w:t>
      </w:r>
    </w:p>
    <w:p w:rsidR="00C34126" w:rsidRPr="00EA1D31" w:rsidRDefault="00C34126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2;</w:t>
      </w:r>
    </w:p>
    <w:p w:rsidR="00C34126" w:rsidRPr="00EA1D31" w:rsidRDefault="00C34126" w:rsidP="00EA1D31">
      <w:pPr>
        <w:tabs>
          <w:tab w:val="left" w:pos="7246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тор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ц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ючев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в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ятой.</w:t>
      </w:r>
    </w:p>
    <w:p w:rsidR="00E851DA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j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)</w:t>
      </w:r>
    </w:p>
    <w:p w:rsidR="00E851DA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howMess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“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ь”);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Resul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/j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ысло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м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j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прежд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щ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ускает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sul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/j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го</w:t>
      </w:r>
      <w:r w:rsidR="00E851D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:</w:t>
      </w:r>
    </w:p>
    <w:p w:rsidR="00F16B7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F16B7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wMess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“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ь”)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sul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</w:p>
    <w:p w:rsidR="00F16B7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F16B71" w:rsidRPr="00EA1D31" w:rsidRDefault="00F16B7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se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F16B7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sul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/j;</w:t>
      </w:r>
    </w:p>
    <w:p w:rsidR="00F16B7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sul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C34126" w:rsidP="00C40088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ложенные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конструкции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ператор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="00F16B7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е</w:t>
      </w:r>
      <w:r w:rsidR="00F16B7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,</w:t>
      </w:r>
      <w:r w:rsidR="00F16B7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="00C40088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хе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16B7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3.</w:t>
      </w:r>
    </w:p>
    <w:p w:rsidR="00C34126" w:rsidRPr="00EA1D31" w:rsidRDefault="00B70272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  <w:r>
        <w:object w:dxaOrig="4738" w:dyaOrig="5366">
          <v:shape id="_x0000_i1029" type="#_x0000_t75" style="width:237pt;height:268.5pt" o:ole="">
            <v:imagedata r:id="rId28" o:title=""/>
          </v:shape>
          <o:OLEObject Type="Embed" ProgID="Visio.Drawing.11" ShapeID="_x0000_i1029" DrawAspect="Content" ObjectID="_1612874702" r:id="rId29"/>
        </w:object>
      </w:r>
      <w:r w:rsidR="00376AC6">
        <w:rPr>
          <w:rFonts w:ascii="Times New Roman" w:eastAsia="Times New Roman" w:hAnsi="Times New Roman" w:cs="Times New Roman"/>
          <w:w w:val="102"/>
          <w:sz w:val="24"/>
          <w:szCs w:val="24"/>
        </w:rPr>
        <w:tab/>
      </w:r>
      <w:r>
        <w:object w:dxaOrig="4062" w:dyaOrig="5224">
          <v:shape id="_x0000_i1030" type="#_x0000_t75" style="width:203.25pt;height:261pt" o:ole="">
            <v:imagedata r:id="rId30" o:title=""/>
          </v:shape>
          <o:OLEObject Type="Embed" ProgID="Visio.Drawing.11" ShapeID="_x0000_i1030" DrawAspect="Content" ObjectID="_1612874703" r:id="rId31"/>
        </w:objec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932D5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3 </w:t>
      </w:r>
      <w:r w:rsidR="00F16B7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хем</w:t>
      </w:r>
      <w:r w:rsidR="00932D5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ы вложенных условных операторов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Запи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укц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81799D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1)</w:t>
      </w:r>
    </w:p>
    <w:p w:rsidR="0081799D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2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;</w:t>
      </w:r>
    </w:p>
    <w:p w:rsidR="0081799D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2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иля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а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с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81799D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и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1)</w:t>
      </w:r>
    </w:p>
    <w:p w:rsidR="0081799D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2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2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ес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иля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пера-тор2</w:t>
      </w:r>
      <w:r w:rsidR="005E2F19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,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жно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ждествен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1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2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;</w:t>
      </w:r>
    </w:p>
    <w:p w:rsidR="005E2F19" w:rsidRPr="00EA1D31" w:rsidRDefault="00C34126" w:rsidP="00EA1D31">
      <w:pPr>
        <w:spacing w:after="0" w:line="300" w:lineRule="auto"/>
        <w:ind w:right="-20" w:firstLine="195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2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ести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ть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ок: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1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2)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2;</w:t>
      </w:r>
    </w:p>
    <w:p w:rsidR="006900DF" w:rsidRDefault="006900D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ператор</w:t>
      </w:r>
      <w:r w:rsidR="005E2F19"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оставным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условие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един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гичес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ми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а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2766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E2F1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сно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лог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перации</w:t>
      </w:r>
    </w:p>
    <w:tbl>
      <w:tblPr>
        <w:tblStyle w:val="a5"/>
        <w:tblW w:w="0" w:type="auto"/>
        <w:tblLook w:val="04A0"/>
      </w:tblPr>
      <w:tblGrid>
        <w:gridCol w:w="3284"/>
        <w:gridCol w:w="3285"/>
        <w:gridCol w:w="3284"/>
      </w:tblGrid>
      <w:tr w:rsidR="005E2F19" w:rsidRPr="00EA1D31" w:rsidTr="005E2F19">
        <w:tc>
          <w:tcPr>
            <w:tcW w:w="3285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бозначение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перации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Пример</w:t>
            </w:r>
          </w:p>
        </w:tc>
      </w:tr>
      <w:tr w:rsidR="005E2F19" w:rsidRPr="00EA1D31" w:rsidTr="005E2F19">
        <w:tc>
          <w:tcPr>
            <w:tcW w:w="3285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!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трицание НЕ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!A</w:t>
            </w:r>
          </w:p>
        </w:tc>
      </w:tr>
      <w:tr w:rsidR="005E2F19" w:rsidRPr="00EA1D31" w:rsidTr="005E2F19">
        <w:tc>
          <w:tcPr>
            <w:tcW w:w="3285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&amp;&amp;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огическое И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A &amp;&amp; B</w:t>
            </w:r>
          </w:p>
        </w:tc>
      </w:tr>
      <w:tr w:rsidR="005E2F19" w:rsidRPr="00EA1D31" w:rsidTr="005E2F19">
        <w:tc>
          <w:tcPr>
            <w:tcW w:w="3285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| |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огическое ИЛИ</w:t>
            </w:r>
          </w:p>
        </w:tc>
        <w:tc>
          <w:tcPr>
            <w:tcW w:w="3286" w:type="dxa"/>
          </w:tcPr>
          <w:p w:rsidR="005E2F19" w:rsidRPr="00EA1D31" w:rsidRDefault="005E2F19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A | | B</w:t>
            </w:r>
          </w:p>
        </w:tc>
      </w:tr>
    </w:tbl>
    <w:p w:rsidR="005E2F19" w:rsidRPr="00EA1D31" w:rsidRDefault="005E2F19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:</w:t>
      </w:r>
    </w:p>
    <w:p w:rsidR="005E2F19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(условие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amp;&amp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|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|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3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;</w: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2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ловия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условия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условия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ператор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ператор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щё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оператор2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ратора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ператор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жно.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:</w: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;</w:t>
      </w:r>
    </w:p>
    <w:p w:rsidR="005E2F19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больш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ператор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ножественного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ыбора</w:t>
      </w:r>
      <w:r w:rsidRPr="00C4008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0088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(переключатель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ственного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="005E2F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ин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ем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щ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witc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: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witc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: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reak;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reak;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…………………………………..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k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k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reak;</w:t>
      </w:r>
    </w:p>
    <w:p w:rsidR="005E2F19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default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k+1]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C34126" w:rsidP="00806C5C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faul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ым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услов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г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ах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рядк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числяем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льз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м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жения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в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оеточ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: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ш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я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и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witch</w:t>
      </w:r>
      <w:r w:rsidR="00932D54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торов,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ущему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ю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м,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то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ный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г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ую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та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к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ыч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желатель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ть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:</w: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reak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числ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fault</w:t>
      </w:r>
      <w:r w:rsidR="00932D54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утству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шло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faul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утству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witc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огич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у.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C34126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932D54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 xml:space="preserve"> 2</w:t>
      </w:r>
      <w:r w:rsidR="00C34126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.1.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у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щейс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ветвлением.</w:t>
      </w:r>
    </w:p>
    <w:p w:rsidR="00C34126" w:rsidRPr="00EA1D31" w:rsidRDefault="00C34126" w:rsidP="00EA1D31">
      <w:pPr>
        <w:tabs>
          <w:tab w:val="left" w:pos="4400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="00D2124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≠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лан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:</w:t>
      </w:r>
    </w:p>
    <w:p w:rsidR="00C34126" w:rsidRPr="00EA1D31" w:rsidRDefault="00EA1D31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</w:rPr>
            <m:t>max=</m:t>
          </m:r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 xml:space="preserve">a,   есл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a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&gt;b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b,   в противном случае.</m:t>
                  </m:r>
                </m:e>
              </m:eqArr>
            </m:e>
          </m:d>
        </m:oMath>
      </m:oMathPara>
    </w:p>
    <w:p w:rsidR="00932D54" w:rsidRPr="00EA1D31" w:rsidRDefault="00932D54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932D54" w:rsidRPr="00EA1D31" w:rsidRDefault="00EA1D31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</w:rPr>
            <m:t>min=</m:t>
          </m:r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 xml:space="preserve">a,   есл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a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&lt;b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b,   в противном случае.</m:t>
                  </m:r>
                </m:e>
              </m:eqArr>
            </m:e>
          </m:d>
        </m:oMath>
      </m:oMathPara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е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оставить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ф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фта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и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:</w:t>
      </w:r>
      <w:r w:rsidR="00932D5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оборо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ватель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ав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аточ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ган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дарт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не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Butt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окнопки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Grou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групп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диокнопок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.</w:t>
      </w:r>
    </w:p>
    <w:p w:rsidR="00C34126" w:rsidRPr="00A04593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ей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щая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="002E72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–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вет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="009B394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E72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4).</w:t>
      </w:r>
    </w:p>
    <w:p w:rsidR="00A70890" w:rsidRDefault="00173CE2" w:rsidP="00A70890">
      <w:pPr>
        <w:spacing w:after="0" w:line="300" w:lineRule="auto"/>
        <w:ind w:right="-20" w:firstLine="705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>
        <w:object w:dxaOrig="3920" w:dyaOrig="8569">
          <v:shape id="_x0000_i1031" type="#_x0000_t75" style="width:195.75pt;height:428.25pt" o:ole="">
            <v:imagedata r:id="rId32" o:title=""/>
          </v:shape>
          <o:OLEObject Type="Embed" ProgID="Visio.Drawing.11" ShapeID="_x0000_i1031" DrawAspect="Content" ObjectID="_1612874704" r:id="rId33"/>
        </w:objec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2E72F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4</w:t>
      </w:r>
      <w:r w:rsidR="002E72F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хема алгоритма решения задачи</w:t>
      </w:r>
    </w:p>
    <w:p w:rsidR="00A70890" w:rsidRPr="00173CE2" w:rsidRDefault="00A70890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D21243" w:rsidRPr="006900DF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6900DF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lastRenderedPageBreak/>
        <w:t>Разработка</w:t>
      </w:r>
      <w:r w:rsidRPr="006900D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6900DF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интерфейса</w:t>
      </w:r>
      <w:r w:rsidRPr="006900D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6900DF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ользователя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уст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д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ш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: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3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Button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Button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eck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чен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мечен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ов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eck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ел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с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5.</w:t>
      </w:r>
    </w:p>
    <w:p w:rsidR="00F40AD8" w:rsidRPr="00EA1D31" w:rsidRDefault="005A2383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noProof/>
          <w:color w:val="000000"/>
          <w:w w:val="102"/>
          <w:sz w:val="28"/>
          <w:szCs w:val="28"/>
          <w:lang w:eastAsia="ru-RU"/>
        </w:rPr>
        <w:drawing>
          <wp:inline distT="0" distB="0" distL="0" distR="0">
            <wp:extent cx="5067300" cy="3276600"/>
            <wp:effectExtent l="19050" t="0" r="0" b="0"/>
            <wp:docPr id="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276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AD8" w:rsidRPr="00EA1D31" w:rsidRDefault="00F40AD8" w:rsidP="00EA1D31">
      <w:pPr>
        <w:spacing w:after="0" w:line="300" w:lineRule="auto"/>
        <w:ind w:right="-20" w:firstLine="14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2.5 – Форма с интерфейсом пользователя</w:t>
      </w:r>
    </w:p>
    <w:p w:rsidR="00F40AD8" w:rsidRPr="00EA1D31" w:rsidRDefault="00F40AD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ф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ф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Group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Group2</w:t>
      </w:r>
      <w:r w:rsidR="00547889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ю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гласованно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temInde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и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е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ому</w:t>
      </w:r>
      <w:r w:rsidR="005478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temInde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юч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}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енно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ности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хо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Найт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ё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меч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Butto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Group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Group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.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 __fastcall TForm1::Button1Click(TObject *Sender)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оиск максимального и минимального числа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 a,b,c,d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 = StrToInt(Edit1-&gt;Text)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 = StrToInt(Edit2-&gt;Text)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a &gt;= b)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 = a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 = b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 c = b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 = a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 выбор выводимого числа в метку в зависимости от включенной радио-кнопки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Button1-&gt;Checked)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Caption = ""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4-&gt;Caption = "max"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Caption = IntToStr(c)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Label4-&gt;Caption ="min"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Caption = IntToStr(d)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 __fastcall TForm1::Button1Click(TObject *Sender)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//поиск максимального и минимального числа</w:t>
      </w:r>
    </w:p>
    <w:p w:rsidR="00D870C0" w:rsidRPr="00D870C0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 = StrToInt(Edit1-&gt;Text)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 = StrToInt(Edit2-&gt;Text)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a &gt;= b)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 = a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 = b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D870C0" w:rsidRPr="00D870C0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{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D870C0" w:rsidRPr="00D870C0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 выбор выводимого числа в метку в зависимости от включенной радио-кнопки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Button1-&gt;Checked)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Caption = ""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4-&gt;Caption = "max"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Caption = IntToStr(c)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Label4-&gt;Caption ="min"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Caption = IntToStr(d);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870C0" w:rsidRPr="00EA1D31" w:rsidRDefault="00D870C0" w:rsidP="00D870C0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 __fastcall TForm1::RadioGroup1Click(TObject *Sender)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//изменения шрифта текста в метк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F43C3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1-&gt;ItemIndex == 0) Label5-&gt;Font-&gt;Name = "Times New Roman"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1-&gt;ItemIndex ==1)</w:t>
      </w:r>
      <w:r w:rsidR="00F43C3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Font-&gt;Name ="Calibri"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1-&gt;ItemIndex == 2) Label5-&gt;Font-&gt;Name = "Tahoma"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 __fastcall TForm1::RadioGroup2Click(TObject *Sender)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// изменение цвета текста в метк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2-&gt;ItemIndex ==0)</w:t>
      </w:r>
      <w:r w:rsidR="00066C71" w:rsidRPr="00066C7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Font-&gt;Color =clRed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2-&gt;ItemIndex ==1)</w:t>
      </w:r>
      <w:r w:rsidR="00066C71" w:rsidRPr="00066C7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Font-&gt;Color =clBlue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2-&gt;ItemIndex ==2)</w:t>
      </w:r>
      <w:r w:rsidR="00066C71" w:rsidRPr="00066C7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Font-&gt;Color =clBlack;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 (RadioGroup2-&gt;ItemIndex ==3)</w:t>
      </w:r>
      <w:r w:rsidR="00066C71" w:rsidRPr="00066C7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5-&gt;Font-&gt;Color =clGreen;</w:t>
      </w:r>
    </w:p>
    <w:p w:rsidR="00F40AD8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5A2383" w:rsidRPr="00EA1D31" w:rsidRDefault="005A238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C34126" w:rsidRPr="00EA1D31" w:rsidRDefault="00F40AD8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верьте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оспособност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программы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C34126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F40AD8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 xml:space="preserve"> 2</w:t>
      </w:r>
      <w:r w:rsidR="00C34126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.2.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у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F40AD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="00F40AD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F40AD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F40AD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убиной</w:t>
      </w:r>
      <w:r w:rsidR="00F40AD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ия</w:t>
      </w:r>
      <w:r w:rsidR="00F40AD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щейс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,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й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,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гических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й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оставит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у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ледующе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адачи:</w:t>
      </w:r>
    </w:p>
    <w:p w:rsidR="00C57EDF" w:rsidRPr="00EA1D31" w:rsidRDefault="00EA1D3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="Times New Roman" w:hAnsi="Cambria Math" w:cs="Times New Roman"/>
              <w:w w:val="102"/>
              <w:sz w:val="28"/>
              <w:szCs w:val="28"/>
              <w:lang w:val="en-US"/>
            </w:rPr>
            <m:t>z=</m:t>
          </m:r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w w:val="102"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</m:ctrlPr>
                </m:eqArrPr>
                <m:e>
                  <m:rad>
                    <m:radPr>
                      <m:degHide m:val="on"/>
                      <m:ctrlPr>
                        <w:rPr>
                          <w:rFonts w:ascii="Cambria Math" w:eastAsia="Times New Roman" w:hAnsi="Cambria Math" w:cs="Times New Roman"/>
                          <w:w w:val="102"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w w:val="102"/>
                          <w:sz w:val="28"/>
                          <w:szCs w:val="28"/>
                          <w:lang w:val="en-US"/>
                        </w:rPr>
                        <m:t>a∙x</m:t>
                      </m:r>
                    </m:e>
                  </m:rad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 xml:space="preserve"> , 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</w:rPr>
                    <m:t xml:space="preserve">есл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 xml:space="preserve">a=2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</w:rPr>
                    <m:t xml:space="preserve">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>0</m:t>
                  </m:r>
                  <m: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>&lt;x≤4,</m:t>
                  </m:r>
                </m:e>
                <m:e>
                  <m:rad>
                    <m:radPr>
                      <m:ctrlPr>
                        <w:rPr>
                          <w:rFonts w:ascii="Cambria Math" w:eastAsia="Times New Roman" w:hAnsi="Cambria Math" w:cs="Times New Roman"/>
                          <w:w w:val="102"/>
                          <w:sz w:val="28"/>
                          <w:szCs w:val="28"/>
                          <w:lang w:val="en-US"/>
                        </w:rPr>
                      </m:ctrlPr>
                    </m:radPr>
                    <m:deg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w w:val="102"/>
                          <w:sz w:val="28"/>
                          <w:szCs w:val="28"/>
                          <w:lang w:val="en-US"/>
                        </w:rPr>
                        <m:t>3</m:t>
                      </m:r>
                    </m:deg>
                    <m:e>
                      <m:sSup>
                        <m:sSupPr>
                          <m:ctrlPr>
                            <w:rPr>
                              <w:rFonts w:ascii="Cambria Math" w:eastAsia="Times New Roman" w:hAnsi="Cambria Math" w:cs="Times New Roman"/>
                              <w:w w:val="102"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w w:val="102"/>
                              <w:sz w:val="28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w w:val="102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w w:val="102"/>
                          <w:sz w:val="28"/>
                          <w:szCs w:val="28"/>
                          <w:lang w:val="en-US"/>
                        </w:rPr>
                        <m:t>∙x</m:t>
                      </m:r>
                    </m:e>
                  </m:rad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</w:rPr>
                    <m:t xml:space="preserve">есл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 xml:space="preserve">a=3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</w:rPr>
                    <m:t xml:space="preserve">или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>4</m:t>
                  </m:r>
                  <m:r>
                    <w:rPr>
                      <w:rFonts w:ascii="Cambria Math" w:eastAsia="Times New Roman" w:hAnsi="Cambria Math" w:cs="Times New Roman"/>
                      <w:w w:val="102"/>
                      <w:sz w:val="28"/>
                      <w:szCs w:val="28"/>
                      <w:lang w:val="en-US"/>
                    </w:rPr>
                    <m:t>&lt;x≤16</m:t>
                  </m:r>
                  <m:ctrlPr>
                    <w:rPr>
                      <w:rFonts w:ascii="Cambria Math" w:eastAsia="Cambria Math" w:hAnsi="Cambria Math" w:cs="Cambria Math"/>
                      <w:w w:val="102"/>
                      <w:sz w:val="28"/>
                      <w:szCs w:val="28"/>
                      <w:lang w:val="en-US"/>
                    </w:rPr>
                  </m:ctrlPr>
                </m:e>
                <m:e>
                  <m:rad>
                    <m:radPr>
                      <m:ctrlPr>
                        <w:rPr>
                          <w:rFonts w:ascii="Cambria Math" w:eastAsia="Cambria Math" w:hAnsi="Cambria Math" w:cs="Cambria Math"/>
                          <w:w w:val="102"/>
                          <w:sz w:val="28"/>
                          <w:szCs w:val="28"/>
                          <w:lang w:val="en-US"/>
                        </w:rPr>
                      </m:ctrlPr>
                    </m:radPr>
                    <m:deg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w w:val="102"/>
                          <w:sz w:val="28"/>
                          <w:szCs w:val="28"/>
                          <w:lang w:val="en-US"/>
                        </w:rPr>
                        <m:t>5</m:t>
                      </m:r>
                    </m:deg>
                    <m:e>
                      <m:sSup>
                        <m:sSupPr>
                          <m:ctrlPr>
                            <w:rPr>
                              <w:rFonts w:ascii="Cambria Math" w:eastAsia="Times New Roman" w:hAnsi="Cambria Math" w:cs="Times New Roman"/>
                              <w:w w:val="102"/>
                              <w:sz w:val="28"/>
                              <w:szCs w:val="28"/>
                              <w:lang w:val="en-US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w w:val="102"/>
                              <w:sz w:val="28"/>
                              <w:szCs w:val="28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Times New Roman" w:hAnsi="Cambria Math" w:cs="Times New Roman"/>
                              <w:w w:val="102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w w:val="102"/>
                          <w:sz w:val="28"/>
                          <w:szCs w:val="28"/>
                          <w:lang w:val="en-US"/>
                        </w:rPr>
                        <m:t>∙x</m:t>
                      </m:r>
                    </m:e>
                  </m:rad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w w:val="102"/>
                      <w:sz w:val="28"/>
                      <w:szCs w:val="28"/>
                      <w:lang w:val="en-US"/>
                    </w:rPr>
                    <m:t xml:space="preserve">,  в остальных случаях. </m:t>
                  </m:r>
                </m:e>
              </m:eqArr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w w:val="102"/>
              <w:sz w:val="28"/>
              <w:szCs w:val="28"/>
              <w:lang w:val="en-US"/>
            </w:rPr>
            <m:t>,</m:t>
          </m:r>
        </m:oMath>
      </m:oMathPara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мотр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.</w:t>
      </w:r>
    </w:p>
    <w:p w:rsidR="00A2462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ецифик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;</w:t>
      </w:r>
    </w:p>
    <w:p w:rsidR="00A24621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Z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щественное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дарт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ед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епен</w:t>
      </w:r>
      <w:r w:rsidR="00D2124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вле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р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епени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ватель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ключ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нометрическими</w:t>
      </w:r>
      <w:r w:rsidR="00A2462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th.h</w:t>
      </w:r>
      <w:r w:rsidR="00A24621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2462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th.hpp</w:t>
      </w:r>
      <w:r w:rsidR="00A2462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="0075742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аборатор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и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ыдущего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а,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лись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шения,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десь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жны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гически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,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г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и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или».</w:t>
      </w:r>
    </w:p>
    <w:p w:rsidR="00670D0A" w:rsidRPr="00EA1D31" w:rsidRDefault="00BA3E39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А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горитм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B394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ешения задачи </w:t>
      </w:r>
      <w:r w:rsidR="00670D0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едставлен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70D0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к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6.</w:t>
      </w:r>
    </w:p>
    <w:p w:rsidR="00670D0A" w:rsidRPr="00EA1D31" w:rsidRDefault="00C80DF5" w:rsidP="00D651EF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5763" w:dyaOrig="8739">
          <v:shape id="_x0000_i1032" type="#_x0000_t75" style="width:4in;height:437.25pt" o:ole="">
            <v:imagedata r:id="rId35" o:title=""/>
          </v:shape>
          <o:OLEObject Type="Embed" ProgID="Visio.Drawing.11" ShapeID="_x0000_i1032" DrawAspect="Content" ObjectID="_1612874705" r:id="rId36"/>
        </w:object>
      </w:r>
    </w:p>
    <w:p w:rsidR="00670D0A" w:rsidRPr="00EA1D31" w:rsidRDefault="00670D0A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2.6 – </w:t>
      </w:r>
      <w:r w:rsidR="00BA3E3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лгоритм решения задачи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="00670D0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ования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а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ть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к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emo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670D0A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emo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:</w:t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emo1-&gt;Lines-&gt;Add(FloatToStr(z))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70D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7.</w:t>
      </w:r>
    </w:p>
    <w:p w:rsidR="00C34126" w:rsidRPr="00EA1D31" w:rsidRDefault="006E6FBA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019550" cy="273367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273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</w:t>
      </w:r>
      <w:r w:rsidR="00670D0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7</w:t>
      </w:r>
      <w:r w:rsidR="00670D0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70D0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Интерфейс формы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</w:t>
      </w:r>
      <w:r w:rsidR="00ED37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числить</w:t>
      </w:r>
      <w:r w:rsid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спекто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йд</w:t>
      </w:r>
      <w:r w:rsidR="00ED37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ад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vents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</w:t>
      </w:r>
      <w:r w:rsidR="00ED37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е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</w:t>
      </w:r>
      <w:r w:rsidR="00ED37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я</w:t>
      </w:r>
      <w:r w:rsidR="00ED375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r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,x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,z1,b;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Edit1-&gt;Text);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2-&gt;Text)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(a==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&amp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x&gt;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&amp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&lt;=4)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sqrt(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*x));</w:t>
      </w:r>
    </w:p>
    <w:p w:rsidR="006E6FBA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="006E6FB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emo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emo1-&gt;Lines-&gt;Add(FloatToStr(z))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==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&amp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x&gt;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amp;&amp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&lt;=16)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*a*x);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position w:val="13"/>
          <w:sz w:val="18"/>
          <w:szCs w:val="1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w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ед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епен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)</w:t>
      </w:r>
      <w:r w:rsidRPr="00EA1D31">
        <w:rPr>
          <w:rFonts w:ascii="Times New Roman" w:eastAsia="Times New Roman" w:hAnsi="Times New Roman" w:cs="Times New Roman"/>
          <w:color w:val="000000"/>
          <w:position w:val="13"/>
          <w:sz w:val="18"/>
          <w:szCs w:val="18"/>
          <w:lang w:val="en-US"/>
        </w:rPr>
        <w:t>b</w:t>
      </w:r>
    </w:p>
    <w:p w:rsidR="00ED3757" w:rsidRPr="00EA1D31" w:rsidRDefault="00ED3757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e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o1-&gt;Lines-&gt;Add(FloatToStr(z));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}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b1/5;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*a*a*x)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z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w(z1,b);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emo1-&gt;Lines-&gt;Add(FloatToStr(z))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ED3757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ED3757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ьте работу программы.</w:t>
      </w:r>
    </w:p>
    <w:p w:rsidR="00ED3757" w:rsidRPr="00EA1D31" w:rsidRDefault="00ED3757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C34126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C34126"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CB597C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2</w:t>
      </w:r>
      <w:r w:rsidR="00C34126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.3.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ультаты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стирования.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и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а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ьных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ов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рфей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ьных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ов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стировани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ями.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ецифик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прос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CB597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.</w:t>
      </w:r>
      <w:r w:rsidR="00CB597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.</w:t>
      </w:r>
      <w:r w:rsidR="00CB597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цен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е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.</w:t>
      </w:r>
      <w:r w:rsidR="00CB597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це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е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B597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ля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:</w:t>
      </w:r>
    </w:p>
    <w:p w:rsidR="00CB597C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Поздравля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Хорош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";</w:t>
      </w:r>
    </w:p>
    <w:p w:rsidR="00D90D8F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ш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";</w:t>
      </w:r>
    </w:p>
    <w:p w:rsidR="00CB597C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Плох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Ужасно!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учше!";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м:</w:t>
      </w:r>
    </w:p>
    <w:p w:rsidR="00D90D8F" w:rsidRPr="00EA1D31" w:rsidRDefault="003C619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5,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&gt;=a;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4,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a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&gt;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&gt;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Cambria Math" w:eastAsia="Times New Roman" w:hAnsi="Times New Roman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;</m:t>
                  </m:r>
                  <m:ctrlPr>
                    <w:rPr>
                      <w:rFonts w:ascii="Cambria Math" w:eastAsia="Cambria Math" w:hAnsi="Cambria Math" w:cs="Cambria Math"/>
                      <w:color w:val="000000"/>
                      <w:w w:val="102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3,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b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&gt;x&gt;=c</m:t>
                  </m:r>
                  <m:r>
                    <m:rPr>
                      <m:sty m:val="p"/>
                    </m:rPr>
                    <w:rPr>
                      <w:rFonts w:ascii="Cambria Math" w:eastAsia="Times New Roman" w:hAnsi="Times New Roman" w:cs="Times New Roman"/>
                      <w:color w:val="000000"/>
                      <w:w w:val="102"/>
                      <w:sz w:val="28"/>
                      <w:szCs w:val="28"/>
                    </w:rPr>
                    <m:t>;</m:t>
                  </m:r>
                  <m:ctrlPr>
                    <w:rPr>
                      <w:rFonts w:ascii="Cambria Math" w:eastAsia="Cambria Math" w:hAnsi="Cambria Math" w:cs="Cambria Math"/>
                      <w:color w:val="000000"/>
                      <w:w w:val="102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2,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c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&gt;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&gt;=d</m:t>
                  </m:r>
                  <m:r>
                    <m:rPr>
                      <m:sty m:val="p"/>
                    </m:rPr>
                    <w:rPr>
                      <w:rFonts w:ascii="Cambria Math" w:eastAsia="Times New Roman" w:hAnsi="Times New Roman" w:cs="Times New Roman"/>
                      <w:color w:val="000000"/>
                      <w:w w:val="102"/>
                      <w:sz w:val="28"/>
                      <w:szCs w:val="28"/>
                    </w:rPr>
                    <m:t>;</m:t>
                  </m:r>
                  <m:ctrlPr>
                    <w:rPr>
                      <w:rFonts w:ascii="Cambria Math" w:eastAsia="Cambria Math" w:hAnsi="Cambria Math" w:cs="Cambria Math"/>
                      <w:color w:val="000000"/>
                      <w:w w:val="102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1,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</w:rPr>
                    <m:t>&lt;d.</m:t>
                  </m:r>
                </m:e>
              </m:eqArr>
            </m:e>
          </m:d>
        </m:oMath>
      </m:oMathPara>
    </w:p>
    <w:p w:rsidR="00C34126" w:rsidRPr="00EA1D31" w:rsidRDefault="00D90D8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горитм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жественного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8.</w:t>
      </w:r>
    </w:p>
    <w:p w:rsidR="00BA3E39" w:rsidRPr="00EA1D31" w:rsidRDefault="00140F8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9746" w:dyaOrig="10213">
          <v:shape id="_x0000_i1033" type="#_x0000_t75" style="width:481.5pt;height:504.75pt" o:ole="">
            <v:imagedata r:id="rId38" o:title=""/>
          </v:shape>
          <o:OLEObject Type="Embed" ProgID="Visio.Drawing.11" ShapeID="_x0000_i1033" DrawAspect="Content" ObjectID="_1612874706" r:id="rId39"/>
        </w:object>
      </w:r>
    </w:p>
    <w:p w:rsidR="00C34126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BA3E3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8</w:t>
      </w:r>
      <w:r w:rsidR="00BA3E3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21FE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горитм </w:t>
      </w:r>
      <w:r w:rsidR="001F0C6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ешения задачи</w:t>
      </w:r>
    </w:p>
    <w:p w:rsidR="00224F0A" w:rsidRPr="00EA1D31" w:rsidRDefault="00224F0A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ования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рова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9.</w:t>
      </w:r>
    </w:p>
    <w:p w:rsidR="00C34126" w:rsidRPr="00EA1D31" w:rsidRDefault="00C34126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 н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ценк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роч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кра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ения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rea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ц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faul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34126" w:rsidRPr="00EA1D31" w:rsidRDefault="00CB719A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lastRenderedPageBreak/>
        <w:drawing>
          <wp:inline distT="0" distB="0" distL="0" distR="0">
            <wp:extent cx="3629025" cy="2476500"/>
            <wp:effectExtent l="19050" t="0" r="9525" b="0"/>
            <wp:docPr id="1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4126" w:rsidRPr="00EA1D31" w:rsidRDefault="00C3412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F47B9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9</w:t>
      </w:r>
      <w:r w:rsidR="00F47B9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фейс программы </w:t>
      </w:r>
      <w:r w:rsidR="00F47B9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езультаты тестирования</w:t>
      </w:r>
      <w:r w:rsidR="00F47B9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:rsidR="00C34126" w:rsidRPr="00EA1D31" w:rsidRDefault="00C34126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18"/>
          <w:szCs w:val="18"/>
        </w:rPr>
      </w:pP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F47B9F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=8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=6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=5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=4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grade;</w:t>
      </w:r>
    </w:p>
    <w:p w:rsidR="00F47B9F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grad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StrToInt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&gt;Text)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witc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grade)</w:t>
      </w:r>
    </w:p>
    <w:p w:rsidR="00F47B9F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0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дравляе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5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reak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Caption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Поздравля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eak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дравляе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5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eak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рош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eak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ш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eak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'D'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лох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break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fault:</w:t>
      </w:r>
    </w:p>
    <w:p w:rsidR="00F0474E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B52A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жасн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!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учше!";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C3412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C34126" w:rsidRPr="00EA1D31" w:rsidRDefault="00F47B9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тестир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="00C3412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3412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.</w:t>
      </w:r>
    </w:p>
    <w:p w:rsidR="00C34126" w:rsidRPr="00EA1D31" w:rsidRDefault="00C34126" w:rsidP="00812E25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C34126" w:rsidRPr="00EA1D31" w:rsidRDefault="00C34126" w:rsidP="00225A96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bookmarkStart w:id="10" w:name="_Toc521578336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За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42B75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амостоя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работы</w:t>
      </w:r>
      <w:bookmarkEnd w:id="10"/>
    </w:p>
    <w:p w:rsidR="00C34126" w:rsidRPr="00EA1D31" w:rsidRDefault="00C34126" w:rsidP="00225A96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</w:t>
      </w:r>
      <w:r w:rsidR="00F47B9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отр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.</w:t>
      </w:r>
    </w:p>
    <w:p w:rsidR="007A286F" w:rsidRDefault="00381DE0" w:rsidP="00381DE0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М</w:t>
      </w:r>
      <w:r w:rsidR="00663C97" w:rsidRPr="00663C9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663C97" w:rsidRPr="00663C9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жн</w:t>
      </w:r>
      <w:r w:rsidR="00663C97" w:rsidRPr="00663C97">
        <w:rPr>
          <w:rFonts w:ascii="Times New Roman" w:eastAsia="Times New Roman" w:hAnsi="Times New Roman" w:cs="Times New Roman"/>
          <w:color w:val="000000"/>
          <w:spacing w:val="51"/>
          <w:w w:val="102"/>
          <w:sz w:val="28"/>
          <w:szCs w:val="28"/>
        </w:rPr>
        <w:t>о</w:t>
      </w:r>
      <w:r w:rsidR="00663C97" w:rsidRPr="00663C9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663C97" w:rsidRP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663C97" w:rsidRPr="00663C97"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 w:rsidR="00663C97" w:rsidRPr="00663C9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п</w:t>
      </w:r>
      <w:r w:rsidR="00663C97" w:rsidRP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663C97" w:rsidRPr="00663C97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="00663C97" w:rsidRP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 w:rsidRP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663C97" w:rsidRPr="00663C9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663C97" w:rsidRPr="00663C9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663C97" w:rsidRPr="00663C97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="00663C97" w:rsidRP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663C97" w:rsidRPr="00663C97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663C97" w:rsidRP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 w:rsidRP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663C97" w:rsidRPr="00663C9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663C97" w:rsidRPr="00663C97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="00663C97" w:rsidRPr="00663C97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="00663C97" w:rsidRPr="00663C9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="00663C97" w:rsidRPr="00663C9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663C97" w:rsidRPr="00663C9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663C97" w:rsidRPr="00663C9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663C97" w:rsidRPr="00663C9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="00663C97" w:rsidRP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663C97" w:rsidRPr="00663C9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63C97" w:rsidRPr="00663C9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663C97" w:rsidRP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="00663C97" w:rsidRPr="00663C97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="00663C97" w:rsidRP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 w:rsidRP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663C97" w:rsidRPr="00663C9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663C97" w:rsidRP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="00663C97" w:rsidRPr="00663C97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="00663C97" w:rsidRP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663C97" w:rsidRP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 w:rsidRP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="00663C97" w:rsidRPr="00663C9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е</w:t>
      </w:r>
      <w:r w:rsidR="00663C97" w:rsidRPr="00663C97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з</w:t>
      </w:r>
      <w:r w:rsidR="00663C9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 w:rsid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663C97">
        <w:rPr>
          <w:rFonts w:ascii="Times New Roman" w:eastAsia="Times New Roman" w:hAnsi="Times New Roman" w:cs="Times New Roman"/>
          <w:color w:val="000000"/>
          <w:spacing w:val="80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="00663C9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="00663C97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="00663C9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="00663C97"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a</w:t>
      </w:r>
      <w:r w:rsidR="00663C97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663C97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i/>
          <w:iCs/>
          <w:color w:val="000000"/>
          <w:spacing w:val="8"/>
          <w:w w:val="102"/>
          <w:sz w:val="28"/>
          <w:szCs w:val="28"/>
        </w:rPr>
        <w:t>b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663C97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c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663C97"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663C9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ы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663C9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663C9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663C97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="00663C97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 w:rsidR="00663C97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="00663C97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 w:rsidR="00663C9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 w:rsidR="00663C97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л</w:t>
      </w:r>
      <w:r w:rsidR="00663C97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="00663C97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="00663C9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663C97" w:rsidRDefault="00381DE0" w:rsidP="00381DE0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right="-1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В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381DE0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щ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381DE0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381DE0">
        <w:rPr>
          <w:rFonts w:ascii="Times New Roman" w:eastAsia="Times New Roman" w:hAnsi="Times New Roman" w:cs="Times New Roman"/>
          <w:color w:val="000000"/>
          <w:spacing w:val="76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381DE0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г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и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Pr="00381DE0"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ф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22"/>
          <w:w w:val="102"/>
          <w:sz w:val="28"/>
          <w:szCs w:val="28"/>
        </w:rPr>
        <w:t>в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б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Pr="00381DE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в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л</w:t>
      </w:r>
      <w:r w:rsidRPr="00381DE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я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 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Pr="00381DE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381DE0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381DE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и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381DE0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 w:rsidRPr="00381DE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я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г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ь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и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к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н</w:t>
      </w:r>
      <w:r w:rsidRPr="00381DE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381DE0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н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9"/>
          <w:w w:val="102"/>
          <w:sz w:val="28"/>
          <w:szCs w:val="28"/>
        </w:rPr>
        <w:t>ш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н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 w:rsidRPr="00381DE0">
        <w:rPr>
          <w:rFonts w:ascii="Times New Roman" w:eastAsia="Times New Roman" w:hAnsi="Times New Roman" w:cs="Times New Roman"/>
          <w:color w:val="000000"/>
          <w:spacing w:val="11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ци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381DE0">
        <w:rPr>
          <w:rFonts w:ascii="Times New Roman" w:eastAsia="Times New Roman" w:hAnsi="Times New Roman" w:cs="Times New Roman"/>
          <w:color w:val="000000"/>
          <w:spacing w:val="13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381DE0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381DE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и</w:t>
      </w:r>
      <w:r w:rsidRPr="00381DE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я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381DE0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381DE0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 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г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381DE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п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</w:t>
      </w:r>
      <w:r w:rsidRPr="00381DE0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381DE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381DE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381DE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381DE0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381DE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 w:rsidRPr="00381DE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950DD0" w:rsidRDefault="00950DD0" w:rsidP="00950DD0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0DD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каждый день недели запланированы определенные работы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950DD0">
        <w:rPr>
          <w:rFonts w:ascii="Times New Roman" w:eastAsia="Times New Roman" w:hAnsi="Times New Roman" w:cs="Times New Roman"/>
          <w:color w:val="000000"/>
          <w:sz w:val="28"/>
          <w:szCs w:val="28"/>
        </w:rPr>
        <w:t>о введенному признаку дня недели вывести запланированное на этот день зад</w:t>
      </w:r>
      <w:r w:rsidRPr="00950DD0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z w:val="28"/>
          <w:szCs w:val="28"/>
        </w:rPr>
        <w:t>ние.</w:t>
      </w:r>
    </w:p>
    <w:p w:rsidR="00381DE0" w:rsidRPr="00950DD0" w:rsidRDefault="00950DD0" w:rsidP="00950DD0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0DD0">
        <w:rPr>
          <w:rFonts w:ascii="Times New Roman" w:eastAsia="Times New Roman" w:hAnsi="Times New Roman" w:cs="Times New Roman"/>
          <w:color w:val="000000"/>
          <w:spacing w:val="-10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950DD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950DD0">
        <w:rPr>
          <w:rFonts w:ascii="Times New Roman" w:eastAsia="Times New Roman" w:hAnsi="Times New Roman" w:cs="Times New Roman"/>
          <w:color w:val="000000"/>
          <w:spacing w:val="41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10"/>
          <w:w w:val="102"/>
          <w:sz w:val="28"/>
          <w:szCs w:val="28"/>
        </w:rPr>
        <w:t>р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950DD0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п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27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з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я</w:t>
      </w:r>
      <w:r w:rsidRPr="00950DD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950DD0">
        <w:rPr>
          <w:rFonts w:ascii="Times New Roman" w:eastAsia="Times New Roman" w:hAnsi="Times New Roman" w:cs="Times New Roman"/>
          <w:color w:val="000000"/>
          <w:spacing w:val="16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ь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950DD0">
        <w:rPr>
          <w:rFonts w:ascii="Times New Roman" w:eastAsia="Times New Roman" w:hAnsi="Times New Roman" w:cs="Times New Roman"/>
          <w:color w:val="000000"/>
          <w:spacing w:val="2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П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950DD0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950DD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="001B270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о</w:t>
      </w:r>
      <w:r w:rsidR="001B270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му</w:t>
      </w:r>
      <w:r w:rsidRPr="00950DD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="001B270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 xml:space="preserve">времени </w:t>
      </w:r>
      <w:r w:rsidRPr="00950DD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я</w:t>
      </w:r>
      <w:r w:rsidRPr="00950DD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950DD0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950DD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950DD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950DD0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з</w:t>
      </w:r>
      <w:r w:rsidRPr="00950DD0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я</w:t>
      </w:r>
      <w:r w:rsidRPr="00950DD0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950DD0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950DD0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950DD0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950DD0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950DD0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 w:rsidRPr="00950DD0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т</w:t>
      </w:r>
      <w:r w:rsidRPr="00950DD0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о</w:t>
      </w:r>
      <w:r w:rsidRPr="00950DD0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 w:rsidRPr="00950DD0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950DD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950DD0" w:rsidRPr="000F5553" w:rsidRDefault="002B14A8" w:rsidP="00950DD0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3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жн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49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45"/>
          <w:w w:val="102"/>
          <w:sz w:val="28"/>
          <w:szCs w:val="28"/>
        </w:rPr>
        <w:t>а</w:t>
      </w:r>
      <w:r w:rsidR="000E66C1">
        <w:rPr>
          <w:rFonts w:ascii="Times New Roman" w:eastAsia="Times New Roman" w:hAnsi="Times New Roman" w:cs="Times New Roman"/>
          <w:color w:val="000000"/>
          <w:spacing w:val="45"/>
          <w:w w:val="10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w w:val="102"/>
          <w:sz w:val="28"/>
          <w:szCs w:val="28"/>
        </w:rPr>
        <w:t>R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7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2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x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0,</w:t>
      </w:r>
      <w:r>
        <w:rPr>
          <w:rFonts w:ascii="Times New Roman" w:eastAsia="Times New Roman" w:hAnsi="Times New Roman" w:cs="Times New Roman"/>
          <w:color w:val="000000"/>
          <w:spacing w:val="29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y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0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е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ч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>
        <w:rPr>
          <w:rFonts w:ascii="Times New Roman" w:eastAsia="Times New Roman" w:hAnsi="Times New Roman" w:cs="Times New Roman"/>
          <w:color w:val="000000"/>
          <w:spacing w:val="1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5"/>
          <w:w w:val="102"/>
          <w:sz w:val="28"/>
          <w:szCs w:val="28"/>
        </w:rPr>
        <w:t>x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1,</w:t>
      </w:r>
      <w:r>
        <w:rPr>
          <w:rFonts w:ascii="Times New Roman" w:eastAsia="Times New Roman" w:hAnsi="Times New Roman" w:cs="Times New Roman"/>
          <w:color w:val="000000"/>
          <w:spacing w:val="29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i/>
          <w:iCs/>
          <w:color w:val="000000"/>
          <w:spacing w:val="-6"/>
          <w:w w:val="102"/>
          <w:sz w:val="28"/>
          <w:szCs w:val="28"/>
        </w:rPr>
        <w:t>y</w:t>
      </w:r>
      <w:r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>1</w:t>
      </w:r>
      <w:r>
        <w:rPr>
          <w:rFonts w:ascii="Times New Roman" w:eastAsia="Times New Roman" w:hAnsi="Times New Roman" w:cs="Times New Roman"/>
          <w:color w:val="000000"/>
          <w:spacing w:val="29"/>
          <w:position w:val="-4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0F5553" w:rsidRPr="000F5553" w:rsidRDefault="000F5553" w:rsidP="000F5553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right="186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0F555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0F5553">
        <w:rPr>
          <w:rFonts w:ascii="Times New Roman" w:eastAsia="Times New Roman" w:hAnsi="Times New Roman" w:cs="Times New Roman"/>
          <w:color w:val="000000"/>
          <w:spacing w:val="27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у</w:t>
      </w:r>
      <w:r w:rsidRPr="000F555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0F555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йн</w:t>
      </w:r>
      <w:r w:rsidRPr="000F555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Pr="000F555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0F5553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F5553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 w:rsidRPr="000F555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ц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л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F5553">
        <w:rPr>
          <w:rFonts w:ascii="Times New Roman" w:eastAsia="Times New Roman" w:hAnsi="Times New Roman" w:cs="Times New Roman"/>
          <w:color w:val="000000"/>
          <w:spacing w:val="80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9"/>
          <w:w w:val="102"/>
          <w:sz w:val="28"/>
          <w:szCs w:val="28"/>
        </w:rPr>
        <w:t>а</w:t>
      </w:r>
      <w:r w:rsidRPr="000F5553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п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а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 w:rsidRPr="000F555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spacing w:val="15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0F5553"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spacing w:val="27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1</w:t>
      </w:r>
      <w:r w:rsidRPr="000F555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00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0F5553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 w:rsidRPr="000F555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spacing w:val="9"/>
          <w:w w:val="102"/>
          <w:sz w:val="28"/>
          <w:szCs w:val="28"/>
        </w:rPr>
        <w:t>ь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0F5553"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я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Pr="000F555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я</w:t>
      </w:r>
      <w:r w:rsidRPr="000F555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ет</w:t>
      </w:r>
      <w:r w:rsidRPr="000F555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0F5553"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э</w:t>
      </w:r>
      <w:r w:rsidRPr="000F555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0F5553"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 w:rsidRPr="000F5553"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 w:rsidRPr="000F5553"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0F5553"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л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0F5553"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0F5553">
        <w:rPr>
          <w:rFonts w:ascii="Times New Roman" w:eastAsia="Times New Roman" w:hAnsi="Times New Roman" w:cs="Times New Roman"/>
          <w:color w:val="000000"/>
          <w:spacing w:val="-1"/>
          <w:w w:val="102"/>
          <w:sz w:val="28"/>
          <w:szCs w:val="28"/>
        </w:rPr>
        <w:t>н</w:t>
      </w:r>
      <w:r w:rsidRPr="000F5553"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 w:rsidRPr="000F5553"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е</w:t>
      </w:r>
      <w:r w:rsidRPr="000F5553"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 w:rsidRPr="000F5553"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 w:rsidRPr="000F5553">
        <w:rPr>
          <w:rFonts w:ascii="Times New Roman" w:eastAsia="Times New Roman" w:hAnsi="Times New Roman" w:cs="Times New Roman"/>
          <w:color w:val="000000"/>
          <w:spacing w:val="1"/>
          <w:w w:val="102"/>
          <w:sz w:val="28"/>
          <w:szCs w:val="28"/>
        </w:rPr>
        <w:t>ы</w:t>
      </w:r>
      <w:r w:rsidRPr="000F555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.</w:t>
      </w:r>
    </w:p>
    <w:p w:rsidR="002B14A8" w:rsidRPr="000F5553" w:rsidRDefault="000F5553" w:rsidP="000F5553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2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8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у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йн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ел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5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8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3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pacing w:val="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2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00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9"/>
          <w:w w:val="102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49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3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49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э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6"/>
          <w:w w:val="10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4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2"/>
          <w:w w:val="102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,</w:t>
      </w:r>
      <w:r>
        <w:rPr>
          <w:rFonts w:ascii="Times New Roman" w:eastAsia="Times New Roman" w:hAnsi="Times New Roman" w:cs="Times New Roman"/>
          <w:color w:val="000000"/>
          <w:spacing w:val="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4"/>
          <w:w w:val="10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6"/>
          <w:w w:val="10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7"/>
          <w:w w:val="10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5"/>
          <w:w w:val="10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7"/>
          <w:w w:val="10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w w:val="10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8"/>
          <w:w w:val="102"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D0948" w:rsidRPr="00AD0948" w:rsidRDefault="00AD0948" w:rsidP="00AD0948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AD0948" w:rsidRDefault="00AD0948" w:rsidP="00AD0948">
      <w:pPr>
        <w:pStyle w:val="a6"/>
        <w:spacing w:after="0" w:line="300" w:lineRule="auto"/>
        <w:ind w:left="1065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m:t>-</m:t>
                  </m:r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g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)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gt;0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</m:d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e>
                  </m:func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0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=0.</m:t>
                  </m:r>
                </m:e>
              </m:eqArr>
            </m:e>
          </m:d>
        </m:oMath>
      </m:oMathPara>
    </w:p>
    <w:p w:rsidR="00AD0948" w:rsidRPr="00AD0948" w:rsidRDefault="00AD0948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lastRenderedPageBreak/>
        <w:t xml:space="preserve">Рассчитать значение переменной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AD0948" w:rsidRPr="00AD0948" w:rsidRDefault="00AD0948" w:rsidP="006563C1">
      <w:pPr>
        <w:pStyle w:val="a6"/>
        <w:tabs>
          <w:tab w:val="left" w:pos="1134"/>
        </w:tabs>
        <w:spacing w:after="0" w:line="300" w:lineRule="auto"/>
        <w:ind w:left="1065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b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n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e>
                  </m: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+</m:t>
                  </m:r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g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)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/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gt;0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ln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)/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</m:d>
                      <m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m:t>∙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/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0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Times New Roman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        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иначе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AD0948" w:rsidRPr="00AD0948" w:rsidRDefault="00AD0948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AD0948" w:rsidRDefault="00AD0948" w:rsidP="006563C1">
      <w:pPr>
        <w:pStyle w:val="a6"/>
        <w:tabs>
          <w:tab w:val="left" w:pos="1134"/>
        </w:tabs>
        <w:spacing w:after="0" w:line="300" w:lineRule="auto"/>
        <w:ind w:left="1065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с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+</m:t>
                  </m:r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g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</m:d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e>
                  </m:func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=0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m:t>-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l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</m:d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e>
                  </m:func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gt;0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  <m:r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  <w:lang w:val="en-US"/>
                            </w:rPr>
                            <m:t>-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)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e>
                  </m: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0.</m:t>
                  </m:r>
                </m:e>
              </m:eqArr>
            </m:e>
          </m:d>
        </m:oMath>
      </m:oMathPara>
    </w:p>
    <w:p w:rsidR="00AD0948" w:rsidRPr="00AD0948" w:rsidRDefault="00AD0948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AD0948" w:rsidRPr="00AD0948" w:rsidRDefault="00AD0948" w:rsidP="006563C1">
      <w:pPr>
        <w:tabs>
          <w:tab w:val="left" w:pos="1134"/>
        </w:tabs>
        <w:spacing w:after="0" w:line="300" w:lineRule="auto"/>
        <w:ind w:left="705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g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-y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</m:d>
                    </m:e>
                  </m: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&gt;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y-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cos(f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)</m:t>
                          </m:r>
                        </m:e>
                      </m:d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e>
                  </m:func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)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AD0948" w:rsidRPr="00AD0948" w:rsidRDefault="00AD0948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 w:rsidR="00D65B4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AD0948" w:rsidRPr="00D65B48" w:rsidRDefault="00AD0948" w:rsidP="006563C1">
      <w:pPr>
        <w:tabs>
          <w:tab w:val="left" w:pos="1134"/>
        </w:tabs>
        <w:spacing w:after="0" w:line="300" w:lineRule="auto"/>
        <w:ind w:left="705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e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3</m:t>
                  </m:r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in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⁡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)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&gt;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ad>
                    <m:radPr>
                      <m:degHide m:val="o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/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)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</m:e>
                <m:e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deg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)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f>
                    <m:fPr>
                      <m:type m:val="li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den>
                  </m:f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иначе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AD0948" w:rsidRPr="00D65B48" w:rsidRDefault="00D65B48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AD0948" w:rsidRDefault="00AD0948" w:rsidP="006563C1">
      <w:pPr>
        <w:tabs>
          <w:tab w:val="left" w:pos="1134"/>
        </w:tabs>
        <w:spacing w:after="0" w:line="300" w:lineRule="auto"/>
        <w:ind w:left="705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b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Times New Roman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</m:t>
                  </m:r>
                  <m:f>
                    <m:fPr>
                      <m:type m:val="li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den>
                  </m:f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0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n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f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(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)/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e>
                  </m:d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+</m:t>
                  </m:r>
                  <m:f>
                    <m:fPr>
                      <m:type m:val="li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den>
                  </m:f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</m:t>
                  </m:r>
                  <m:f>
                    <m:fPr>
                      <m:type m:val="lin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den>
                  </m:f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gt;0</m:t>
                  </m:r>
                </m:e>
                <m:e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deg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⁡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(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y</m:t>
                          </m:r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</w:rPr>
                            <m:t>)</m:t>
                          </m:r>
                        </m:e>
                      </m:d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   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и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наче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CD2B62" w:rsidRPr="00CD2B62" w:rsidRDefault="00CD2B62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D65B48" w:rsidRDefault="00CD2B62" w:rsidP="006563C1">
      <w:pPr>
        <w:tabs>
          <w:tab w:val="left" w:pos="1134"/>
        </w:tabs>
        <w:spacing w:after="0" w:line="300" w:lineRule="auto"/>
        <w:ind w:left="705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b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g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(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gt;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Times New Roman" w:cs="Times New Roman"/>
                              <w:sz w:val="28"/>
                              <w:szCs w:val="28"/>
                              <w:lang w:val="en-US"/>
                            </w:rPr>
                            <m:t>+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e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3</m:t>
                      </m:r>
                    </m:deg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</m:ra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sin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⁡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)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иначе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CD2B62" w:rsidRPr="00CD2B62" w:rsidRDefault="00CD2B62" w:rsidP="006563C1">
      <w:pPr>
        <w:pStyle w:val="a6"/>
        <w:numPr>
          <w:ilvl w:val="0"/>
          <w:numId w:val="9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0948">
        <w:rPr>
          <w:rFonts w:ascii="Times New Roman" w:hAnsi="Times New Roman" w:cs="Times New Roman"/>
          <w:sz w:val="28"/>
          <w:szCs w:val="28"/>
        </w:rPr>
        <w:t xml:space="preserve">Рассчитать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D0948">
        <w:rPr>
          <w:rFonts w:ascii="Times New Roman" w:hAnsi="Times New Roman" w:cs="Times New Roman"/>
          <w:sz w:val="28"/>
          <w:szCs w:val="28"/>
        </w:rPr>
        <w:t>. Предусмотреть выбор вида фун</w:t>
      </w:r>
      <w:r w:rsidRPr="00AD0948">
        <w:rPr>
          <w:rFonts w:ascii="Times New Roman" w:hAnsi="Times New Roman" w:cs="Times New Roman"/>
          <w:sz w:val="28"/>
          <w:szCs w:val="28"/>
        </w:rPr>
        <w:t>к</w:t>
      </w:r>
      <w:r w:rsidRPr="00AD0948">
        <w:rPr>
          <w:rFonts w:ascii="Times New Roman" w:hAnsi="Times New Roman" w:cs="Times New Roman"/>
          <w:sz w:val="28"/>
          <w:szCs w:val="28"/>
        </w:rPr>
        <w:t xml:space="preserve">ции 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D0948">
        <w:rPr>
          <w:rFonts w:ascii="Times New Roman" w:hAnsi="Times New Roman" w:cs="Times New Roman"/>
          <w:sz w:val="28"/>
          <w:szCs w:val="28"/>
        </w:rPr>
        <w:t>(</w:t>
      </w:r>
      <w:r w:rsidRPr="00AD09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sz w:val="28"/>
          <w:szCs w:val="28"/>
        </w:rPr>
        <w:t xml:space="preserve">): 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r w:rsidRPr="00AD0948">
        <w:rPr>
          <w:rFonts w:ascii="Times New Roman" w:hAnsi="Times New Roman" w:cs="Times New Roman"/>
          <w:i/>
          <w:sz w:val="28"/>
          <w:szCs w:val="28"/>
        </w:rPr>
        <w:t>(</w:t>
      </w:r>
      <w:r w:rsidRPr="00AD0948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D0948">
        <w:rPr>
          <w:rFonts w:ascii="Times New Roman" w:hAnsi="Times New Roman" w:cs="Times New Roman"/>
          <w:i/>
          <w:sz w:val="28"/>
          <w:szCs w:val="28"/>
        </w:rPr>
        <w:t>)</w:t>
      </w:r>
      <w:r w:rsidRPr="00AD0948">
        <w:rPr>
          <w:rFonts w:ascii="Times New Roman" w:hAnsi="Times New Roman" w:cs="Times New Roman"/>
          <w:sz w:val="28"/>
          <w:szCs w:val="28"/>
        </w:rPr>
        <w:t xml:space="preserve"> 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 xml:space="preserve"> или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p>
        </m:sSup>
      </m:oMath>
      <w:r w:rsidRPr="00AD0948">
        <w:rPr>
          <w:rFonts w:ascii="Times New Roman" w:hAnsi="Times New Roman" w:cs="Times New Roman"/>
          <w:sz w:val="28"/>
          <w:szCs w:val="28"/>
        </w:rPr>
        <w:t>.</w:t>
      </w:r>
    </w:p>
    <w:p w:rsidR="000F5553" w:rsidRPr="00CD2B62" w:rsidRDefault="00AD0948" w:rsidP="00CD2B62">
      <w:pPr>
        <w:spacing w:after="0" w:line="300" w:lineRule="auto"/>
        <w:ind w:left="705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w:lastRenderedPageBreak/>
            <m:t>s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+3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gt;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d>
                </m: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-y</m:t>
                      </m:r>
                    </m:e>
                  </m: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,            3&lt;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&lt;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d>
                </m:e>
                <m:e>
                  <m:rad>
                    <m:rad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>
                      <m:r>
                        <w:rPr>
                          <w:rFonts w:ascii="Cambria Math" w:hAnsi="Times New Roman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deg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-y</m:t>
                      </m:r>
                    </m:e>
                  </m:rad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 xml:space="preserve">,                   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иначе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.</m:t>
                  </m:r>
                </m:e>
              </m:eqArr>
            </m:e>
          </m:d>
        </m:oMath>
      </m:oMathPara>
    </w:p>
    <w:p w:rsidR="00381DE0" w:rsidRPr="002B14A8" w:rsidRDefault="00381DE0" w:rsidP="00381DE0">
      <w:pPr>
        <w:tabs>
          <w:tab w:val="left" w:pos="1134"/>
        </w:tabs>
        <w:spacing w:after="0" w:line="300" w:lineRule="auto"/>
        <w:ind w:right="-1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7A286F" w:rsidRPr="00EA1D31" w:rsidRDefault="007A286F" w:rsidP="00225A96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11" w:name="_Toc521578337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опросы</w:t>
      </w:r>
      <w:bookmarkEnd w:id="11"/>
    </w:p>
    <w:p w:rsidR="007A286F" w:rsidRPr="00EA1D31" w:rsidRDefault="007A286F" w:rsidP="00225A96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?</w:t>
      </w:r>
    </w:p>
    <w:p w:rsidR="007A286F" w:rsidRPr="00EA1D31" w:rsidRDefault="007A286F" w:rsidP="00225A96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ол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?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и?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рис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хемы.</w:t>
      </w:r>
    </w:p>
    <w:p w:rsidR="007A286F" w:rsidRPr="00EA1D31" w:rsidRDefault="007A286F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ь?</w:t>
      </w:r>
    </w:p>
    <w:p w:rsidR="007A286F" w:rsidRPr="00EA1D31" w:rsidRDefault="007A286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чему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матривать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м?</w:t>
      </w:r>
    </w:p>
    <w:p w:rsidR="007A286F" w:rsidRPr="00EA1D31" w:rsidRDefault="007A286F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ся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ящимся?</w:t>
      </w:r>
    </w:p>
    <w:p w:rsidR="007A286F" w:rsidRPr="00EA1D31" w:rsidRDefault="007A286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?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ж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х?</w:t>
      </w:r>
    </w:p>
    <w:p w:rsidR="00A5613A" w:rsidRPr="00EA1D31" w:rsidRDefault="007A286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а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тора?</w:t>
      </w:r>
    </w:p>
    <w:p w:rsidR="007A286F" w:rsidRPr="00EA1D31" w:rsidRDefault="007A286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613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ки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613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озволяют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?</w:t>
      </w:r>
    </w:p>
    <w:p w:rsidR="00A5613A" w:rsidRPr="00EA1D31" w:rsidRDefault="007A286F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условного</w:t>
      </w:r>
      <w:r w:rsidR="00A5613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613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?</w:t>
      </w:r>
    </w:p>
    <w:p w:rsidR="00A304AC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жеств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ления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сти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жеб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faul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witc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утств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faul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ад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т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те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а?</w:t>
      </w:r>
    </w:p>
    <w:p w:rsidR="00A304AC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хода.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ьтернат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goto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 чего выполняются условно-линейные схемы алгоритмов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че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но-линей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хе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ли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г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 объекты в языке С++ 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 использо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г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ьтернатив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нта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2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ьтернатив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нтов?</w:t>
      </w:r>
    </w:p>
    <w:p w:rsidR="00A5613A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ен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е?</w:t>
      </w:r>
    </w:p>
    <w:p w:rsidR="00A304AC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сти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Butto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сти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Group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7A286F" w:rsidRPr="00EA1D31" w:rsidRDefault="00A5613A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сти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Group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7A286F" w:rsidRPr="00EA1D31" w:rsidRDefault="007A286F" w:rsidP="00EA1D31">
      <w:pPr>
        <w:spacing w:line="300" w:lineRule="auto"/>
        <w:ind w:right="-20"/>
        <w:rPr>
          <w:rFonts w:ascii="Times New Roman" w:hAnsi="Times New Roman" w:cs="Times New Roman"/>
          <w:sz w:val="28"/>
          <w:szCs w:val="28"/>
        </w:rPr>
      </w:pPr>
      <w:r w:rsidRPr="00EA1D31">
        <w:rPr>
          <w:rFonts w:ascii="Times New Roman" w:hAnsi="Times New Roman" w:cs="Times New Roman"/>
          <w:sz w:val="28"/>
          <w:szCs w:val="28"/>
        </w:rPr>
        <w:br w:type="page"/>
      </w:r>
    </w:p>
    <w:p w:rsidR="00A304AC" w:rsidRPr="00EA1D31" w:rsidRDefault="00A304AC" w:rsidP="00225A96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12" w:name="_Toc521578338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ЛАБОРАТОРНАЯ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№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3</w:t>
      </w:r>
      <w:bookmarkEnd w:id="12"/>
    </w:p>
    <w:p w:rsidR="00A304AC" w:rsidRPr="00EA1D31" w:rsidRDefault="00A304AC" w:rsidP="00225A96">
      <w:pPr>
        <w:pStyle w:val="1"/>
        <w:spacing w:before="0" w:line="300" w:lineRule="auto"/>
        <w:ind w:firstLine="709"/>
        <w:jc w:val="both"/>
        <w:rPr>
          <w:rFonts w:ascii="Times New Roman" w:eastAsia="Times New Roman" w:hAnsi="Times New Roman" w:cs="Times New Roman"/>
          <w:color w:val="000000"/>
        </w:rPr>
      </w:pPr>
      <w:bookmarkStart w:id="13" w:name="_Toc521578339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Тема: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«Разработка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спользованием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циклически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труктур».</w:t>
      </w:r>
      <w:bookmarkEnd w:id="13"/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 xml:space="preserve">Цель работы: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уч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хнолог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 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ов.</w:t>
      </w:r>
    </w:p>
    <w:p w:rsidR="00A304AC" w:rsidRPr="00EA1D31" w:rsidRDefault="00A304AC" w:rsidP="00EA1D31">
      <w:pPr>
        <w:spacing w:after="82" w:line="300" w:lineRule="auto"/>
        <w:ind w:right="-20" w:firstLine="705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A304AC" w:rsidRPr="00EA1D31" w:rsidRDefault="00A304AC" w:rsidP="00EA1D31">
      <w:pPr>
        <w:spacing w:after="0" w:line="300" w:lineRule="auto"/>
        <w:ind w:left="2943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Теорет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ведения</w:t>
      </w:r>
    </w:p>
    <w:p w:rsidR="00A304AC" w:rsidRPr="00EA1D31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 xml:space="preserve">Циклическим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 процес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крат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астка вычислений при изменении хот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дя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яющи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аст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Параметр цикла</w:t>
      </w:r>
      <w:r w:rsidR="008C16A2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8C16A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д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я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ё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у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окуп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е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Зак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изме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парамет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ыва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ыду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повторения 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350088" w:rsidRPr="00350088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мос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писыва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го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 циклические структуры по способу определения количе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рационные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Арифметичес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 может быть определ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ане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ё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етчи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Итерацио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ел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ане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сятся: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лови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м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ПОКА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услови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м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ДО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зависимо 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, 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у относится вычислительный 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сс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форми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еспеч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счетчиком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ершает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иг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D2124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2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3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D21243" w:rsidRPr="00EA1D31" w:rsidRDefault="00A304AC" w:rsidP="00EA1D31">
      <w:pPr>
        <w:spacing w:after="0" w:line="300" w:lineRule="auto"/>
        <w:ind w:left="705" w:right="-20" w:firstLine="28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;</w:t>
      </w:r>
    </w:p>
    <w:p w:rsidR="00A304AC" w:rsidRPr="00EA1D31" w:rsidRDefault="00A304AC" w:rsidP="00EA1D31">
      <w:pPr>
        <w:spacing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где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выражение1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ю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ражение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дол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ражение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нача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-ражение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о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я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="00221C1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ражение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ер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у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21C13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а</w:t>
      </w:r>
      <w:r w:rsidR="00221C1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ер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выполняется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выражение3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щее изме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ражение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аетс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м-нибуд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ражение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н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нуле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ие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рывается 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ложен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D21243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A304AC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3.1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й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100.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304AC" w:rsidRPr="002F11E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нешняя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пецификация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рограммы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: 10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о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: 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</w:p>
    <w:p w:rsidR="00A304AC" w:rsidRPr="002F11E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ыбор метода решения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 случай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я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яютс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ир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Алгоритм решения 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1.</w:t>
      </w:r>
    </w:p>
    <w:p w:rsidR="00DA3440" w:rsidRPr="00EA1D31" w:rsidRDefault="003309C2" w:rsidP="008019F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object w:dxaOrig="3004" w:dyaOrig="12962">
          <v:shape id="_x0000_i1034" type="#_x0000_t75" style="width:150pt;height:9in" o:ole="">
            <v:imagedata r:id="rId41" o:title=""/>
          </v:shape>
          <o:OLEObject Type="Embed" ProgID="Visio.Drawing.11" ShapeID="_x0000_i1034" DrawAspect="Content" ObjectID="_1612874707" r:id="rId42"/>
        </w:object>
      </w:r>
    </w:p>
    <w:p w:rsidR="00DA3440" w:rsidRPr="00EA1D31" w:rsidRDefault="00DA3440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3.1 – Схема алгоритма использования цикла for</w:t>
      </w:r>
    </w:p>
    <w:p w:rsidR="00DA3440" w:rsidRPr="00EA1D31" w:rsidRDefault="00DA3440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2F11E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lastRenderedPageBreak/>
        <w:t>Разработка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интерфейса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ользовател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 текстовое 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 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 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 дополните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 ме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дарт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ndom(), для 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вода сгенериров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tem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метод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dd(k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:</w:t>
      </w:r>
    </w:p>
    <w:p w:rsidR="00A304AC" w:rsidRPr="00EA1D31" w:rsidRDefault="00A304AC" w:rsidP="00EA1D31">
      <w:pPr>
        <w:spacing w:after="0" w:line="300" w:lineRule="auto"/>
        <w:ind w:left="3664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istBox1-&gt;Items-&gt;Add(k)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tem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s[i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я:</w:t>
      </w:r>
    </w:p>
    <w:p w:rsidR="00A304AC" w:rsidRPr="00EA1D31" w:rsidRDefault="00A304AC" w:rsidP="00EA1D31">
      <w:pPr>
        <w:spacing w:after="0" w:line="300" w:lineRule="auto"/>
        <w:ind w:left="705"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istBox1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tems-&gt;Strings[i]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ой соз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Генерир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чис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X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2.</w:t>
      </w:r>
    </w:p>
    <w:p w:rsidR="00A304AC" w:rsidRPr="00EA1D31" w:rsidRDefault="00905CE9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3800475" cy="2733675"/>
            <wp:effectExtent l="19050" t="0" r="9525" b="0"/>
            <wp:docPr id="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273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3.2 – Интерфейс программы определения суммы n чисел и нахождения максимального числа</w:t>
      </w:r>
    </w:p>
    <w:p w:rsidR="00350088" w:rsidRPr="00EE7B17" w:rsidRDefault="0035008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D21243" w:rsidRPr="002F11E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 кода программ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н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ок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Генер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чис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x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ир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 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ятся 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ир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Листин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жд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: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3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1-&gt;Close();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</w:p>
    <w:p w:rsidR="005C70A8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andomize()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 i,k,j,m,n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=0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0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=0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=100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=100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 (i=0;i&lt;m;i++)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= random(n); j=j+1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tem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d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5C70A8" w:rsidRPr="00EA1D31" w:rsidRDefault="005C70A8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2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 i, k, max, sum, m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ax=0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um=0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=100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 (i=0;i&lt;m;i++)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=0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 = StrToInt(ListBox1-&gt; Items-&gt;Strings[i])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="00EE7B17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k &gt; max) max = k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sum = sum+k;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5C70A8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4-&gt;Caption=max;</w:t>
      </w:r>
    </w:p>
    <w:p w:rsidR="00A304AC" w:rsidRPr="00EA1D31" w:rsidRDefault="005C70A8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um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D21243" w:rsidRPr="00EA1D31" w:rsidRDefault="00D21243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2F11E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Цикл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редусловием: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ган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крат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EA1D31" w:rsidRDefault="00A304AC" w:rsidP="00EA1D31">
      <w:pPr>
        <w:spacing w:after="0" w:line="300" w:lineRule="auto"/>
        <w:ind w:left="3198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условие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</w:p>
    <w:p w:rsidR="00A304AC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де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ю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ложь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истина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ой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.</w:t>
      </w:r>
    </w:p>
    <w:p w:rsidR="002F11E1" w:rsidRPr="00EA1D31" w:rsidRDefault="002F11E1" w:rsidP="002F11E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ача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ы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 т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 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 сразу лож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а.</w:t>
      </w:r>
    </w:p>
    <w:p w:rsidR="002F11E1" w:rsidRPr="00EA1D31" w:rsidRDefault="002F11E1" w:rsidP="002F11E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 потребоваться досрочный выход из 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и не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в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оператор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rea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 прерывающий цикл. Блок-схема цикла с предуслов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3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2F11E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Цикл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остусловием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Структура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do…while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 для орган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крат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окуп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блока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ляющих 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 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ажется наруше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….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EA1D31" w:rsidRDefault="00A304AC" w:rsidP="00EA1D31">
      <w:pPr>
        <w:spacing w:after="0" w:line="300" w:lineRule="auto"/>
        <w:ind w:left="3394" w:right="-20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do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условие)</w:t>
      </w:r>
    </w:p>
    <w:p w:rsidR="00A304AC" w:rsidRPr="00EA1D31" w:rsidRDefault="00A304AC" w:rsidP="00EA1D31">
      <w:pPr>
        <w:tabs>
          <w:tab w:val="left" w:pos="6491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ача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ульта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н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м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н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рывается 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юще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…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у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едо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т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з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тс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роч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х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rea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-схе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услов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3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.</w:t>
      </w:r>
    </w:p>
    <w:p w:rsidR="00EE0F41" w:rsidRDefault="00173CE2" w:rsidP="00173CE2">
      <w:pPr>
        <w:spacing w:after="0" w:line="300" w:lineRule="auto"/>
        <w:ind w:right="-20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object w:dxaOrig="3657" w:dyaOrig="3680">
          <v:shape id="_x0000_i1035" type="#_x0000_t75" style="width:177pt;height:177.75pt" o:ole="">
            <v:imagedata r:id="rId44" o:title=""/>
          </v:shape>
          <o:OLEObject Type="Embed" ProgID="Visio.Drawing.11" ShapeID="_x0000_i1035" DrawAspect="Content" ObjectID="_1612874708" r:id="rId45"/>
        </w:object>
      </w:r>
      <w:r>
        <w:object w:dxaOrig="3741" w:dyaOrig="4148">
          <v:shape id="_x0000_i1036" type="#_x0000_t75" style="width:169.5pt;height:189pt" o:ole="">
            <v:imagedata r:id="rId46" o:title=""/>
          </v:shape>
          <o:OLEObject Type="Embed" ProgID="Visio.Drawing.11" ShapeID="_x0000_i1036" DrawAspect="Content" ObjectID="_1612874709" r:id="rId47"/>
        </w:object>
      </w:r>
      <w:r>
        <w:object w:dxaOrig="2754" w:dyaOrig="3552">
          <v:shape id="_x0000_i1037" type="#_x0000_t75" style="width:128.25pt;height:165pt" o:ole="">
            <v:imagedata r:id="rId48" o:title=""/>
          </v:shape>
          <o:OLEObject Type="Embed" ProgID="Visio.Drawing.11" ShapeID="_x0000_i1037" DrawAspect="Content" ObjectID="_1612874710" r:id="rId49"/>
        </w:object>
      </w:r>
    </w:p>
    <w:p w:rsidR="002F11E1" w:rsidRDefault="002F11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</w:t>
      </w:r>
      <w:r w:rsidR="00173CE2" w:rsidRPr="00173CE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3.3 – Схемы выполнения операторов циклов а – оператор for; б – оператор while; в – оператор do….while</w:t>
      </w:r>
    </w:p>
    <w:p w:rsidR="002F11E1" w:rsidRPr="00EA1D31" w:rsidRDefault="002F11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</w:pPr>
    </w:p>
    <w:p w:rsidR="00A304AC" w:rsidRPr="00A04593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3</w:t>
      </w:r>
      <w:r w:rsidR="00A304AC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.2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….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вог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.</w:t>
      </w:r>
    </w:p>
    <w:p w:rsidR="00E87551" w:rsidRPr="00EA1D31" w:rsidRDefault="00E87551" w:rsidP="00E8755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сконеч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ност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меньшег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sym w:font="Symbol" w:char="F065"/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агае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е:</w:t>
      </w:r>
    </w:p>
    <w:p w:rsidR="00E87551" w:rsidRPr="00EA1D31" w:rsidRDefault="00E87551" w:rsidP="00E8755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  <w:lang w:val="en-US"/>
            </w:rPr>
            <m:t>z=1+x+</m:t>
          </m:r>
          <m:f>
            <m:fPr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  <w:lang w:val="en-US"/>
                </w:rPr>
                <m:t>2!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3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  <w:lang w:val="en-US"/>
                </w:rPr>
                <m:t>3!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  <w:lang w:val="en-US"/>
            </w:rPr>
            <m:t>+…+</m:t>
          </m:r>
          <m:f>
            <m:fPr>
              <m:ctrl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w w:val="102"/>
                      <w:sz w:val="28"/>
                      <w:szCs w:val="28"/>
                      <w:lang w:val="en-US"/>
                    </w:rPr>
                    <m:t>n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w w:val="102"/>
                  <w:sz w:val="28"/>
                  <w:szCs w:val="28"/>
                  <w:lang w:val="en-US"/>
                </w:rPr>
                <m:t>n!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w w:val="102"/>
              <w:sz w:val="28"/>
              <w:szCs w:val="28"/>
              <w:lang w:val="en-US"/>
            </w:rPr>
            <m:t>+…</m:t>
          </m:r>
        </m:oMath>
      </m:oMathPara>
    </w:p>
    <w:p w:rsidR="00E87551" w:rsidRDefault="00E87551" w:rsidP="00E8755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  <w:lang w:val="en-US"/>
        </w:rPr>
      </w:pPr>
    </w:p>
    <w:p w:rsidR="00E87551" w:rsidRPr="002F11E1" w:rsidRDefault="00E87551" w:rsidP="00E8755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ыбор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етода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ешения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E87551" w:rsidRPr="00EA1D31" w:rsidRDefault="00E87551" w:rsidP="00E8755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жд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д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аточно установить зависимос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ы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 обра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означ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  <w:vertAlign w:val="subscript"/>
        </w:rPr>
        <w:t>n</w:t>
      </w:r>
      <w:r w:rsidRPr="00EA1D31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  <w:vertAlign w:val="subscript"/>
        </w:rPr>
        <w:t>n+1</w:t>
      </w:r>
      <w:r w:rsidRPr="00EA1D31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  <w:vertAlign w:val="subscript"/>
        </w:rPr>
        <w:t>n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1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  <w:vertAlign w:val="subscript"/>
        </w:rPr>
        <w:t>0</w:t>
      </w:r>
      <w:r w:rsidRPr="00EA1D31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й подход позволяет сократить 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е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еньш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ет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кап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варитель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нулить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нч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  <w:vertAlign w:val="subscript"/>
          <w:lang w:val="en-US"/>
        </w:rPr>
        <w:t>n</w:t>
      </w:r>
      <w:r w:rsidRPr="00EA1D31">
        <w:rPr>
          <w:rFonts w:ascii="Times New Roman" w:eastAsia="Times New Roman" w:hAnsi="Times New Roman" w:cs="Times New Roman"/>
          <w:iCs/>
          <w:color w:val="000000"/>
          <w:position w:val="-4"/>
          <w:sz w:val="28"/>
          <w:szCs w:val="28"/>
        </w:rPr>
        <w:t>≤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sym w:font="Symbol" w:char="F065"/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тор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агае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ав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…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E87551" w:rsidRPr="00E87551" w:rsidRDefault="00E8755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D91122" w:rsidP="007E5D4B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>
        <w:object w:dxaOrig="7565" w:dyaOrig="8923">
          <v:shape id="_x0000_i1038" type="#_x0000_t75" style="width:378pt;height:446.25pt" o:ole="">
            <v:imagedata r:id="rId50" o:title=""/>
          </v:shape>
          <o:OLEObject Type="Embed" ProgID="Visio.Drawing.11" ShapeID="_x0000_i1038" DrawAspect="Content" ObjectID="_1612874711" r:id="rId51"/>
        </w:object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3.4 – Алгоритм нахождения суммы членов числового ряда</w:t>
      </w:r>
    </w:p>
    <w:p w:rsidR="00A304AC" w:rsidRPr="00EA1D31" w:rsidRDefault="00A304AC" w:rsidP="00EA1D31">
      <w:pPr>
        <w:tabs>
          <w:tab w:val="left" w:pos="1261"/>
          <w:tab w:val="left" w:pos="2343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D15A7A" w:rsidRPr="002F11E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интерфейса</w:t>
      </w:r>
      <w:r w:rsidRPr="002F11E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ользовател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</w:t>
      </w:r>
      <w:r w:rsidR="00675C2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полни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</w:t>
      </w:r>
      <w:r w:rsidR="00675C2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</w:t>
      </w:r>
      <w:r w:rsidR="00675C2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чис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ычис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…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X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D15A7A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формы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5.</w:t>
      </w:r>
    </w:p>
    <w:p w:rsidR="00A304AC" w:rsidRPr="00EA1D31" w:rsidRDefault="002B11F6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lastRenderedPageBreak/>
        <w:drawing>
          <wp:inline distT="0" distB="0" distL="0" distR="0">
            <wp:extent cx="3295650" cy="2895404"/>
            <wp:effectExtent l="19050" t="0" r="0" b="0"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0041" cy="2899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D15A7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5</w:t>
      </w:r>
      <w:r w:rsidR="00D15A7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фейс </w:t>
      </w:r>
      <w:r w:rsidR="00D15A7A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программы 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числения суммы членов числового ряда с заданной точностью</w:t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675C23" w:rsidRPr="002F11E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</w:t>
      </w:r>
      <w:r w:rsidR="00D15A7A"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кода</w:t>
      </w:r>
      <w:r w:rsidR="00D15A7A"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2F11E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рограмм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ок.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7C4766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</w:t>
      </w:r>
      <w:r w:rsidR="00B52EA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7C4766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orm1-&gt;Close(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7C4766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ереме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идим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ределах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//моду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роиз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ере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функ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обыти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1,a2,x,s,d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;</w:t>
      </w:r>
    </w:p>
    <w:p w:rsidR="00A304AC" w:rsidRPr="00EA1D31" w:rsidRDefault="00A304AC" w:rsidP="00EA1D31">
      <w:pPr>
        <w:spacing w:after="82" w:line="300" w:lineRule="auto"/>
        <w:ind w:right="-20" w:firstLine="705"/>
        <w:jc w:val="both"/>
        <w:rPr>
          <w:rFonts w:ascii="Times New Roman" w:eastAsia="Times New Roman" w:hAnsi="Times New Roman" w:cs="Times New Roman"/>
          <w:w w:val="102"/>
          <w:sz w:val="24"/>
          <w:szCs w:val="24"/>
          <w:lang w:val="en-US"/>
        </w:rPr>
      </w:pP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</w:t>
      </w:r>
      <w:r w:rsidR="00B52EA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1-&gt;Text)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Float(Edit2-&gt;Text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=1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1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d1=1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hile(d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gt;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while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+1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2=a1*x/i;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+a2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2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2C2B9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3-&gt;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4-&gt;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7C4766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</w:t>
      </w:r>
      <w:r w:rsidR="00B52EA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D15A7A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o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do</w:t>
      </w:r>
    </w:p>
    <w:p w:rsidR="00A304AC" w:rsidRPr="00EA1D31" w:rsidRDefault="00A304AC" w:rsidP="00EA1D31">
      <w:pPr>
        <w:spacing w:after="0" w:line="300" w:lineRule="auto"/>
        <w:ind w:right="-20" w:firstLine="1418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2C2B90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+1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2=a1*x/i;</w:t>
      </w:r>
    </w:p>
    <w:p w:rsidR="002C2B90" w:rsidRPr="00EA1D31" w:rsidRDefault="00A304AC" w:rsidP="00EA1D31">
      <w:pPr>
        <w:spacing w:after="0" w:line="300" w:lineRule="auto"/>
        <w:ind w:left="1487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+a2;</w:t>
      </w:r>
    </w:p>
    <w:p w:rsidR="002C2B90" w:rsidRPr="00EA1D31" w:rsidRDefault="00A304AC" w:rsidP="00EA1D31">
      <w:pPr>
        <w:spacing w:after="0" w:line="300" w:lineRule="auto"/>
        <w:ind w:left="1487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2;</w:t>
      </w:r>
    </w:p>
    <w:p w:rsidR="00A304AC" w:rsidRPr="00EA1D31" w:rsidRDefault="00A304AC" w:rsidP="00EA1D31">
      <w:pPr>
        <w:spacing w:after="0" w:line="300" w:lineRule="auto"/>
        <w:ind w:left="1487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hile(d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gt;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);</w:t>
      </w:r>
    </w:p>
    <w:p w:rsidR="002C2B90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5-&gt;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;</w:t>
      </w:r>
    </w:p>
    <w:p w:rsidR="00A304AC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ex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BF3051" w:rsidRPr="00EA1D31" w:rsidRDefault="00D15A7A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в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т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оспособност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программы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из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т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ок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11407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но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агаем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диниц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ьше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…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114078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noProof/>
          <w:color w:val="000000"/>
          <w:w w:val="102"/>
          <w:sz w:val="28"/>
          <w:szCs w:val="28"/>
          <w:lang w:eastAsia="ru-RU"/>
        </w:rPr>
        <w:lastRenderedPageBreak/>
        <w:drawing>
          <wp:inline distT="0" distB="0" distL="0" distR="0">
            <wp:extent cx="3562350" cy="3181350"/>
            <wp:effectExtent l="19050" t="0" r="0" b="0"/>
            <wp:docPr id="1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078" w:rsidRPr="00EA1D31" w:rsidRDefault="00114078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ок 3.6 – Результат выполнения программы</w:t>
      </w:r>
    </w:p>
    <w:p w:rsidR="00114078" w:rsidRPr="00EA1D31" w:rsidRDefault="00114078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225A96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14" w:name="_Toc521578340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За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42B75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амостоя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работы</w:t>
      </w:r>
      <w:bookmarkEnd w:id="14"/>
    </w:p>
    <w:p w:rsidR="00BC4261" w:rsidRPr="003162E9" w:rsidRDefault="00A304AC" w:rsidP="00BC4261">
      <w:pPr>
        <w:spacing w:after="0" w:line="300" w:lineRule="auto"/>
        <w:ind w:right="-2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азработат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аписат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од</w:t>
      </w:r>
      <w:r w:rsidR="00D15A7A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огра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мы,</w:t>
      </w:r>
      <w:r w:rsidR="00D15A7A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зволяюще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ычислит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ывест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ечать</w:t>
      </w:r>
      <w:r w:rsidR="00BC4261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таблицу значений функции </w:t>
      </w:r>
      <w:r w:rsidR="00BC4261" w:rsidRPr="003162E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C4261" w:rsidRPr="003162E9">
        <w:rPr>
          <w:rFonts w:ascii="Times New Roman" w:hAnsi="Times New Roman" w:cs="Times New Roman"/>
          <w:sz w:val="28"/>
          <w:szCs w:val="28"/>
        </w:rPr>
        <w:t>(</w:t>
      </w:r>
      <w:r w:rsidR="00BC4261" w:rsidRPr="003162E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) и её разложения в ряд 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="00BC4261" w:rsidRPr="003162E9">
        <w:rPr>
          <w:rFonts w:ascii="Times New Roman" w:hAnsi="Times New Roman" w:cs="Times New Roman"/>
          <w:i/>
          <w:sz w:val="28"/>
          <w:szCs w:val="28"/>
        </w:rPr>
        <w:t>(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BC4261" w:rsidRPr="003162E9">
        <w:rPr>
          <w:rFonts w:ascii="Times New Roman" w:hAnsi="Times New Roman" w:cs="Times New Roman"/>
          <w:i/>
          <w:sz w:val="28"/>
          <w:szCs w:val="28"/>
        </w:rPr>
        <w:t>)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 для 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, изменяющегося от 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 до 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 с шагом 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="00BC4261" w:rsidRPr="003162E9">
        <w:rPr>
          <w:rFonts w:ascii="Times New Roman" w:hAnsi="Times New Roman" w:cs="Times New Roman"/>
          <w:i/>
          <w:sz w:val="28"/>
          <w:szCs w:val="28"/>
        </w:rPr>
        <w:t>=(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="00BC4261" w:rsidRPr="003162E9">
        <w:rPr>
          <w:rFonts w:ascii="Times New Roman" w:hAnsi="Times New Roman" w:cs="Times New Roman"/>
          <w:i/>
          <w:sz w:val="28"/>
          <w:szCs w:val="28"/>
        </w:rPr>
        <w:t>-</w:t>
      </w:r>
      <w:r w:rsidR="00BC4261" w:rsidRPr="003162E9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BC4261" w:rsidRPr="003162E9">
        <w:rPr>
          <w:rFonts w:ascii="Times New Roman" w:hAnsi="Times New Roman" w:cs="Times New Roman"/>
          <w:i/>
          <w:sz w:val="28"/>
          <w:szCs w:val="28"/>
        </w:rPr>
        <w:t>)/10</w:t>
      </w:r>
      <w:r w:rsidR="00BC4261">
        <w:rPr>
          <w:rFonts w:ascii="Times New Roman" w:hAnsi="Times New Roman" w:cs="Times New Roman"/>
          <w:sz w:val="28"/>
          <w:szCs w:val="28"/>
        </w:rPr>
        <w:t xml:space="preserve"> (</w:t>
      </w:r>
      <w:r w:rsidR="00BC4261" w:rsidRPr="003162E9">
        <w:rPr>
          <w:rFonts w:ascii="Times New Roman" w:hAnsi="Times New Roman" w:cs="Times New Roman"/>
          <w:sz w:val="28"/>
          <w:szCs w:val="28"/>
        </w:rPr>
        <w:t>табл</w:t>
      </w:r>
      <w:r w:rsidR="00BC4261">
        <w:rPr>
          <w:rFonts w:ascii="Times New Roman" w:hAnsi="Times New Roman" w:cs="Times New Roman"/>
          <w:sz w:val="28"/>
          <w:szCs w:val="28"/>
        </w:rPr>
        <w:t>ица</w:t>
      </w:r>
      <w:r w:rsidR="00BC4261" w:rsidRPr="003162E9">
        <w:rPr>
          <w:rFonts w:ascii="Times New Roman" w:hAnsi="Times New Roman" w:cs="Times New Roman"/>
          <w:sz w:val="28"/>
          <w:szCs w:val="28"/>
        </w:rPr>
        <w:t xml:space="preserve"> </w:t>
      </w:r>
      <w:r w:rsidR="00BC4261">
        <w:rPr>
          <w:rFonts w:ascii="Times New Roman" w:hAnsi="Times New Roman" w:cs="Times New Roman"/>
          <w:sz w:val="28"/>
          <w:szCs w:val="28"/>
        </w:rPr>
        <w:t>3.</w:t>
      </w:r>
      <w:r w:rsidR="00BC4261" w:rsidRPr="003162E9">
        <w:rPr>
          <w:rFonts w:ascii="Times New Roman" w:hAnsi="Times New Roman" w:cs="Times New Roman"/>
          <w:sz w:val="28"/>
          <w:szCs w:val="28"/>
        </w:rPr>
        <w:t>1</w:t>
      </w:r>
      <w:r w:rsidR="00BC4261">
        <w:rPr>
          <w:rFonts w:ascii="Times New Roman" w:hAnsi="Times New Roman" w:cs="Times New Roman"/>
          <w:sz w:val="28"/>
          <w:szCs w:val="28"/>
        </w:rPr>
        <w:t>)</w:t>
      </w:r>
      <w:r w:rsidR="00BC4261" w:rsidRPr="003162E9">
        <w:rPr>
          <w:rFonts w:ascii="Times New Roman" w:hAnsi="Times New Roman" w:cs="Times New Roman"/>
          <w:sz w:val="28"/>
          <w:szCs w:val="28"/>
        </w:rPr>
        <w:t>.</w:t>
      </w:r>
    </w:p>
    <w:p w:rsidR="00BC4261" w:rsidRPr="003162E9" w:rsidRDefault="00BC4261" w:rsidP="00BC4261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62E9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162E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Варианты заданий</w:t>
      </w: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93"/>
        <w:gridCol w:w="564"/>
        <w:gridCol w:w="564"/>
        <w:gridCol w:w="4611"/>
        <w:gridCol w:w="964"/>
        <w:gridCol w:w="2657"/>
      </w:tblGrid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3162E9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№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a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S(x)</w:t>
            </w:r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Y(x)</w:t>
            </w:r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3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4</w:t>
            </w:r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6</w:t>
            </w:r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3!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+1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+1</m:t>
                        </m:r>
                      </m:e>
                    </m:d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0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x</w:t>
            </w:r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!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sup>
                    </m:s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p>
                        <m: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os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den>
                    </m:f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!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osn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den>
                    </m:f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cos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den>
                    </m:f>
                  </m:sup>
                </m:sSup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cos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⁡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sin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)</m:t>
                </m:r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!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 x</w:t>
            </w:r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+3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+2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e>
                </m:d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sup>
                </m:sSup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3!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+1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+1</m:t>
                        </m:r>
                      </m:e>
                    </m:d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sup>
                    </m:sSup>
                    <m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e>
                      <m:sup>
                        <m: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</w:tbl>
    <w:p w:rsidR="00FF24CD" w:rsidRDefault="00FF24CD">
      <w:pPr>
        <w:rPr>
          <w:lang w:val="en-US"/>
        </w:rPr>
      </w:pPr>
    </w:p>
    <w:p w:rsidR="00FF24CD" w:rsidRPr="00FF24CD" w:rsidRDefault="00FF24CD">
      <w:pPr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. 3.1</w:t>
      </w: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93"/>
        <w:gridCol w:w="564"/>
        <w:gridCol w:w="564"/>
        <w:gridCol w:w="4611"/>
        <w:gridCol w:w="964"/>
        <w:gridCol w:w="2657"/>
      </w:tblGrid>
      <w:tr w:rsidR="00FF24CD" w:rsidRPr="003162E9" w:rsidTr="00BC4261">
        <w:tc>
          <w:tcPr>
            <w:tcW w:w="493" w:type="dxa"/>
            <w:vAlign w:val="center"/>
          </w:tcPr>
          <w:p w:rsidR="00FF24CD" w:rsidRPr="003162E9" w:rsidRDefault="00FF24CD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64" w:type="dxa"/>
            <w:vAlign w:val="center"/>
          </w:tcPr>
          <w:p w:rsidR="00FF24CD" w:rsidRPr="003162E9" w:rsidRDefault="00FF24CD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564" w:type="dxa"/>
            <w:vAlign w:val="center"/>
          </w:tcPr>
          <w:p w:rsidR="00FF24CD" w:rsidRPr="003162E9" w:rsidRDefault="00FF24CD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611" w:type="dxa"/>
            <w:vAlign w:val="center"/>
          </w:tcPr>
          <w:p w:rsidR="00FF24CD" w:rsidRPr="00730D16" w:rsidRDefault="00FF24CD" w:rsidP="003A4AB1">
            <w:pPr>
              <w:spacing w:after="0" w:line="30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64" w:type="dxa"/>
            <w:vAlign w:val="center"/>
          </w:tcPr>
          <w:p w:rsidR="00FF24CD" w:rsidRPr="003162E9" w:rsidRDefault="00FF24CD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57" w:type="dxa"/>
            <w:vAlign w:val="center"/>
          </w:tcPr>
          <w:p w:rsidR="00FF24CD" w:rsidRPr="00730D16" w:rsidRDefault="00FF24CD" w:rsidP="003A4AB1">
            <w:pPr>
              <w:spacing w:after="0" w:line="30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3</m:t>
                    </m:r>
                  </m:den>
                </m:f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5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1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+1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4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1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rctgx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!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sup>
                </m:sSup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1+2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+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!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num>
                          <m:den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+1</m:t>
                    </m:r>
                  </m:e>
                </m:d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sup>
                </m:sSup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3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+1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1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ctg x</w:t>
            </w:r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3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1</m:t>
                    </m:r>
                  </m:num>
                  <m:den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osx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sinx</m:t>
                </m:r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4</m:t>
                    </m:r>
                  </m:den>
                </m:f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Times New Roman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2657" w:type="dxa"/>
            <w:vAlign w:val="center"/>
          </w:tcPr>
          <w:p w:rsidR="00BC4261" w:rsidRPr="003162E9" w:rsidRDefault="003C6195" w:rsidP="00BC426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⁡</m:t>
                    </m:r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-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1</m:t>
                </m:r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–2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–0.1</w:t>
            </w:r>
          </w:p>
        </w:tc>
        <w:tc>
          <w:tcPr>
            <w:tcW w:w="4611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1+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</m:d>
                  </m:e>
                  <m:sup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1+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m:t>1+</m:t>
                            </m:r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0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n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+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x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</w:tr>
      <w:tr w:rsidR="00BC4261" w:rsidRPr="003162E9" w:rsidTr="00BC4261">
        <w:tc>
          <w:tcPr>
            <w:tcW w:w="493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3162E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1</w:t>
            </w:r>
          </w:p>
        </w:tc>
        <w:tc>
          <w:tcPr>
            <w:tcW w:w="5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8</w:t>
            </w:r>
          </w:p>
        </w:tc>
        <w:tc>
          <w:tcPr>
            <w:tcW w:w="4611" w:type="dxa"/>
            <w:vAlign w:val="center"/>
          </w:tcPr>
          <w:p w:rsidR="00BC4261" w:rsidRPr="003162E9" w:rsidRDefault="003C6195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Times New Roman" w:hAnsi="Times New Roman" w:cs="Times New Roman"/>
                    <w:sz w:val="28"/>
                    <w:szCs w:val="28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2</m:t>
                    </m:r>
                  </m:den>
                </m:f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⋯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(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1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+1</m:t>
                    </m:r>
                  </m:sup>
                </m:sSup>
                <m:f>
                  <m:f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sup>
                    </m:sSup>
                  </m:num>
                  <m:den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d>
                      <m:dPr>
                        <m:ctrlPr>
                          <w:rPr>
                            <w:rFonts w:ascii="Cambria Math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m:t>-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964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62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0</w:t>
            </w:r>
          </w:p>
        </w:tc>
        <w:tc>
          <w:tcPr>
            <w:tcW w:w="2657" w:type="dxa"/>
            <w:vAlign w:val="center"/>
          </w:tcPr>
          <w:p w:rsidR="00BC4261" w:rsidRPr="003162E9" w:rsidRDefault="00BC4261" w:rsidP="003A4AB1">
            <w:pPr>
              <w:spacing w:after="0" w:line="30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x</m:t>
                </m:r>
                <m:r>
                  <w:rPr>
                    <w:rFonts w:ascii="Times New Roman" w:eastAsia="Times New Roman" w:hAnsi="Times New Roman" w:cs="Times New Roman"/>
                    <w:sz w:val="28"/>
                    <w:szCs w:val="28"/>
                  </w:rPr>
                  <m:t>∙</m:t>
                </m:r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arctgx</m:t>
                </m:r>
                <m:r>
                  <w:rPr>
                    <w:rFonts w:ascii="Times New Roman" w:eastAsia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ln</m:t>
                </m:r>
                <m:rad>
                  <m:radPr>
                    <m:degHide m:val="on"/>
                    <m:ctrlPr>
                      <w:rPr>
                        <w:rFonts w:ascii="Cambria Math" w:eastAsia="Times New Roman" w:hAnsi="Times New Roman" w:cs="Times New Roman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eastAsia="Times New Roman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="Times New Roman" w:hAnsi="Times New Roman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</w:tc>
      </w:tr>
    </w:tbl>
    <w:p w:rsidR="009829FF" w:rsidRDefault="009829FF" w:rsidP="00350088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15" w:name="_Toc521578341"/>
    </w:p>
    <w:p w:rsidR="00A304AC" w:rsidRPr="00EA1D31" w:rsidRDefault="00A304AC" w:rsidP="00350088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опросы</w:t>
      </w:r>
      <w:bookmarkEnd w:id="15"/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ель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им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?</w:t>
      </w:r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разде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?</w:t>
      </w:r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овид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я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ы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озна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ва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лови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?</w:t>
      </w:r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ю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ва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условием,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ю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..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ю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or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удитель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й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?</w:t>
      </w:r>
    </w:p>
    <w:p w:rsidR="00D15A7A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лов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условием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ш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он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</w:t>
      </w:r>
      <w:r w:rsidR="00D15A7A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while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лови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словием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шите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хему</w:t>
      </w:r>
      <w:r w:rsidR="00D15A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слов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условием?</w:t>
      </w:r>
    </w:p>
    <w:p w:rsidR="00A304AC" w:rsidRPr="00EA1D31" w:rsidRDefault="00A304AC" w:rsidP="00EA1D31">
      <w:pPr>
        <w:tabs>
          <w:tab w:val="left" w:pos="991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ми?</w:t>
      </w:r>
    </w:p>
    <w:p w:rsidR="00A304AC" w:rsidRPr="00EA1D31" w:rsidRDefault="00A304AC" w:rsidP="00EA1D31">
      <w:pPr>
        <w:spacing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br w:type="page"/>
      </w:r>
    </w:p>
    <w:p w:rsidR="00A304AC" w:rsidRPr="00EA1D31" w:rsidRDefault="00A304AC" w:rsidP="00225A96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16" w:name="_Toc521578342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ЛАБОРАТОРНАЯ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№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4</w:t>
      </w:r>
      <w:bookmarkEnd w:id="16"/>
    </w:p>
    <w:p w:rsidR="00A304AC" w:rsidRPr="00EA1D31" w:rsidRDefault="00A304AC" w:rsidP="00225A96">
      <w:pPr>
        <w:pStyle w:val="1"/>
        <w:spacing w:before="0" w:line="300" w:lineRule="auto"/>
        <w:ind w:firstLine="709"/>
        <w:jc w:val="both"/>
        <w:rPr>
          <w:rFonts w:ascii="Times New Roman" w:eastAsia="Times New Roman" w:hAnsi="Times New Roman" w:cs="Times New Roman"/>
          <w:color w:val="000000"/>
          <w:w w:val="102"/>
        </w:rPr>
      </w:pPr>
      <w:bookmarkStart w:id="17" w:name="_Toc521578343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Тема:</w:t>
      </w:r>
      <w:r w:rsidR="00D21243" w:rsidRPr="00EA1D31">
        <w:rPr>
          <w:rFonts w:ascii="Times New Roman" w:eastAsia="Times New Roman" w:hAnsi="Times New Roman" w:cs="Times New Roman"/>
          <w:color w:val="000000"/>
          <w:w w:val="102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«Изучени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интаксиса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различны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вариантов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оздания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татич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е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ки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динамически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массивов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на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язык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++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Builder».</w:t>
      </w:r>
      <w:bookmarkEnd w:id="17"/>
    </w:p>
    <w:p w:rsidR="00A304AC" w:rsidRPr="00EA1D31" w:rsidRDefault="00A304AC" w:rsidP="00EA1D31">
      <w:pPr>
        <w:spacing w:after="0" w:line="300" w:lineRule="auto"/>
        <w:ind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Ц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бот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ить</w:t>
      </w:r>
      <w:r w:rsidR="00F872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у</w:t>
      </w:r>
      <w:r w:rsidR="00F872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ов</w:t>
      </w:r>
      <w:r w:rsidR="00F872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</w:t>
      </w:r>
      <w:r w:rsidR="00F872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ч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.</w:t>
      </w:r>
    </w:p>
    <w:p w:rsidR="00D21243" w:rsidRPr="00EA1D31" w:rsidRDefault="00D21243" w:rsidP="00EA1D31">
      <w:pPr>
        <w:spacing w:after="0" w:line="30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Теорет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ведения</w:t>
      </w:r>
    </w:p>
    <w:p w:rsidR="00A304AC" w:rsidRPr="00EA1D31" w:rsidRDefault="00A304AC" w:rsidP="00EA1D31">
      <w:pPr>
        <w:spacing w:after="0" w:line="300" w:lineRule="auto"/>
        <w:ind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ет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у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ть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окуп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5752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арактери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мых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чис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м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ю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тичес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чески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ым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тичес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оянн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анее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ис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известно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9829FF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тичес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A304AC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&lt;тип_элементов&gt;</w:t>
      </w:r>
      <w:r w:rsidRPr="009829F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&lt;имя_</w:t>
      </w:r>
      <w:r w:rsidRPr="009829F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массива&gt;</w:t>
      </w:r>
      <w:r w:rsidRPr="009829F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[константное</w:t>
      </w:r>
      <w:r w:rsidRPr="009829F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выражение</w:t>
      </w:r>
      <w:r w:rsidR="009829FF"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-</w:t>
      </w:r>
      <w:r w:rsidRPr="009829F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число</w:t>
      </w:r>
      <w:r w:rsidR="00EF16CF"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 xml:space="preserve"> 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эл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е</w:t>
      </w:r>
      <w:r w:rsidRPr="009829FF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ментов]</w:t>
      </w:r>
    </w:p>
    <w:p w:rsidR="009829FF" w:rsidRPr="00EA1D31" w:rsidRDefault="009829F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ка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:</w:t>
      </w:r>
    </w:p>
    <w:p w:rsidR="00A304AC" w:rsidRPr="00EA1D31" w:rsidRDefault="00A304AC" w:rsidP="00EA1D31">
      <w:pPr>
        <w:spacing w:after="0" w:line="300" w:lineRule="auto"/>
        <w:ind w:left="42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[10];</w:t>
      </w:r>
    </w:p>
    <w:p w:rsidR="00EF16CF" w:rsidRPr="00EA1D31" w:rsidRDefault="00EF16CF" w:rsidP="00EA1D31">
      <w:pPr>
        <w:spacing w:after="0" w:line="300" w:lineRule="auto"/>
        <w:ind w:left="4205" w:right="-20" w:hanging="349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ъявляе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</w:p>
    <w:p w:rsidR="00A304AC" w:rsidRPr="00EA1D31" w:rsidRDefault="00A304AC" w:rsidP="00957522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[10];</w:t>
      </w:r>
    </w:p>
    <w:p w:rsidR="00A304AC" w:rsidRPr="00EA1D31" w:rsidRDefault="00EF16CF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ъявляе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:</w:t>
      </w:r>
    </w:p>
    <w:p w:rsidR="00EF16CF" w:rsidRPr="00EA1D31" w:rsidRDefault="00A304AC" w:rsidP="00EA1D31">
      <w:pPr>
        <w:spacing w:after="0" w:line="300" w:lineRule="auto"/>
        <w:ind w:left="705" w:right="-20" w:firstLine="337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10][5]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т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ывает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ый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ть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я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.</w:t>
      </w:r>
    </w:p>
    <w:p w:rsidR="00A304AC" w:rsidRPr="00EA1D31" w:rsidRDefault="00A304AC" w:rsidP="00EA1D31">
      <w:pPr>
        <w:spacing w:after="0" w:line="300" w:lineRule="auto"/>
        <w:ind w:left="4160" w:right="-20" w:hanging="345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м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[i]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[i][j],</w:t>
      </w:r>
    </w:p>
    <w:p w:rsidR="00A304AC" w:rsidRPr="00EA1D31" w:rsidRDefault="00EF16C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г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j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ы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щие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j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им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дин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ьш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ов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EF16CF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[10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{2,4,3,6,3,6,1,23,5,25}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[10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{“abcdefghi\0”}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ятому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глашен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е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ца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ть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чи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[10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утств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в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а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л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м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ых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ьш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тавш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уютс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ь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об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:</w:t>
      </w:r>
    </w:p>
    <w:p w:rsidR="00A304AC" w:rsidRPr="00EA1D31" w:rsidRDefault="00A304AC" w:rsidP="00EA1D31">
      <w:pPr>
        <w:spacing w:after="0" w:line="300" w:lineRule="auto"/>
        <w:ind w:left="2718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af_nam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”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фед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иИ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”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[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{1,2,3,4,5}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юч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хмер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3[4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3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2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{0,1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2,3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4,5}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{6,7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8,9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3,8}},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{1.3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5,2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8,5}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{7,3,1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4,5}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2,9}}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А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ты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).</w:t>
      </w:r>
    </w:p>
    <w:p w:rsidR="00D21243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A304AC" w:rsidRPr="00EA1D31" w:rsidRDefault="00D2124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Упражнение</w:t>
      </w:r>
      <w:r w:rsidR="00EF16CF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4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.1.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те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ных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EF16C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мерно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="0048773F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="0048773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.</w:t>
      </w:r>
    </w:p>
    <w:p w:rsidR="00A304AC" w:rsidRPr="00FB76FE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нешняя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пецификация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: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ироваться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чи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р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–эт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а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е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,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выс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00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.</w:t>
      </w:r>
    </w:p>
    <w:p w:rsidR="00902A19" w:rsidRPr="00FB76FE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Алгоритм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ешения</w:t>
      </w:r>
      <w:r w:rsidR="00902A19"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A304AC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ачале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</w:t>
      </w:r>
      <w:r w:rsidR="00FB76F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.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ции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</w:t>
      </w:r>
      <w:r w:rsidR="00FB76F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ч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="00FB76F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 для инициализации масс</w:t>
      </w:r>
      <w:r w:rsidR="00FB76F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FB76F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ва –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етчиком.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,</w:t>
      </w:r>
      <w:r w:rsidR="00902A1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г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–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етчик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,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662604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 после цикла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го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7E3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.</w:t>
      </w:r>
    </w:p>
    <w:p w:rsidR="00350088" w:rsidRPr="00FB76FE" w:rsidRDefault="00350088" w:rsidP="00350088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интерфейса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ользователя.</w:t>
      </w:r>
    </w:p>
    <w:p w:rsidR="00350088" w:rsidRPr="00EA1D31" w:rsidRDefault="00350088" w:rsidP="00350088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 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 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иро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 кроме 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ных 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список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л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уются 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tem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dd(Ctr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и:</w:t>
      </w:r>
    </w:p>
    <w:p w:rsidR="00350088" w:rsidRPr="00EA1D31" w:rsidRDefault="00350088" w:rsidP="00350088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tr;//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</w:p>
    <w:p w:rsidR="00350088" w:rsidRPr="00EA1D31" w:rsidRDefault="00350088" w:rsidP="00350088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ToStr(N)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</w:p>
    <w:p w:rsidR="00350088" w:rsidRPr="00350088" w:rsidRDefault="00350088" w:rsidP="00350088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istBox1-&gt;Items-&gt;Add(Ctr);//доб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F332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istBox</w:t>
      </w:r>
    </w:p>
    <w:p w:rsidR="0048773F" w:rsidRDefault="00C126EB" w:rsidP="0048773F">
      <w:pPr>
        <w:spacing w:after="0" w:line="300" w:lineRule="auto"/>
        <w:ind w:right="-20" w:firstLine="705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>
        <w:object w:dxaOrig="4167" w:dyaOrig="16081">
          <v:shape id="_x0000_i1039" type="#_x0000_t75" style="width:174.75pt;height:672pt" o:ole="">
            <v:imagedata r:id="rId54" o:title=""/>
          </v:shape>
          <o:OLEObject Type="Embed" ProgID="Visio.Drawing.11" ShapeID="_x0000_i1039" DrawAspect="Content" ObjectID="_1612874712" r:id="rId55"/>
        </w:object>
      </w:r>
    </w:p>
    <w:p w:rsidR="0048773F" w:rsidRPr="0048773F" w:rsidRDefault="0048773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Рисунок 4.1 –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лгоритм нахождения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я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</w:t>
      </w: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</w:p>
    <w:p w:rsidR="00A304AC" w:rsidRPr="00EA1D31" w:rsidRDefault="004431AD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lastRenderedPageBreak/>
        <w:drawing>
          <wp:inline distT="0" distB="0" distL="0" distR="0">
            <wp:extent cx="3800475" cy="3590925"/>
            <wp:effectExtent l="19050" t="0" r="9525" b="0"/>
            <wp:docPr id="1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359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C87E3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2</w:t>
      </w:r>
      <w:r w:rsidR="00C87E3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фейс программы нахождения параметров статического 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ива</w:t>
      </w:r>
    </w:p>
    <w:p w:rsidR="00A304AC" w:rsidRPr="00EA1D31" w:rsidRDefault="00A304AC" w:rsidP="00EA1D31">
      <w:pPr>
        <w:spacing w:after="78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24869" w:rsidRPr="00FB76FE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Написание</w:t>
      </w:r>
      <w:r w:rsidR="00C24869"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кода</w:t>
      </w:r>
      <w:r w:rsidR="00C24869"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рограмм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итыв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ие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м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ами,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х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менные.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09550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каль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ел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имост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чик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жат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95503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оздать</w:t>
      </w:r>
      <w:r w:rsidR="00095503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»</w:t>
      </w:r>
      <w:r w:rsidR="00C24869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ровал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ую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сть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="00BA29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__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fastcal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TForm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1::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FormCreate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Sender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ra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domiz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тичес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жд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4431AD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дур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</w:p>
    <w:p w:rsidR="00C24869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  <w:lang w:val="en-US"/>
        </w:rPr>
        <w:t>//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;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100]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r;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tr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0;</w:t>
      </w:r>
    </w:p>
    <w:p w:rsidR="00C24869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99;i++)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80" w:right="-20" w:firstLine="1351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random(100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;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N);</w:t>
      </w:r>
    </w:p>
    <w:p w:rsidR="00C24869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istBox1-&gt;Items-&gt;Add(Ctr);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</w:t>
      </w:r>
      <w:r w:rsidR="001A0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1-&gt;Close(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1::Button</w:t>
      </w:r>
      <w:r w:rsidR="001A0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r=0;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=1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=0;</w:t>
      </w:r>
    </w:p>
    <w:p w:rsidR="00C24869" w:rsidRPr="00EA1D31" w:rsidRDefault="00A304AC" w:rsidP="00EA1D31">
      <w:pPr>
        <w:spacing w:after="0" w:line="300" w:lineRule="auto"/>
        <w:ind w:left="2132" w:right="-20" w:hanging="1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99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++)</w:t>
      </w:r>
    </w:p>
    <w:p w:rsidR="00A304AC" w:rsidRPr="00EA1D31" w:rsidRDefault="00A304AC" w:rsidP="00EA1D31">
      <w:pPr>
        <w:spacing w:after="0" w:line="300" w:lineRule="auto"/>
        <w:ind w:left="2132" w:right="-20" w:hanging="113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1134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+Array[i];</w:t>
      </w:r>
    </w:p>
    <w:p w:rsidR="00C24869" w:rsidRPr="00EA1D31" w:rsidRDefault="00A304AC" w:rsidP="00EA1D31">
      <w:pPr>
        <w:spacing w:after="0" w:line="300" w:lineRule="auto"/>
        <w:ind w:left="1134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rray[i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;</w:t>
      </w:r>
    </w:p>
    <w:p w:rsidR="00A304AC" w:rsidRPr="00EA1D31" w:rsidRDefault="00A304AC" w:rsidP="00EA1D31">
      <w:pPr>
        <w:spacing w:after="0" w:line="300" w:lineRule="auto"/>
        <w:ind w:left="1134" w:right="-20" w:hanging="14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709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r=(float)s1/100;</w:t>
      </w:r>
    </w:p>
    <w:p w:rsidR="00C24869" w:rsidRPr="00EA1D31" w:rsidRDefault="005B4660" w:rsidP="00EA1D31">
      <w:pPr>
        <w:spacing w:after="0" w:line="300" w:lineRule="auto"/>
        <w:ind w:left="709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&gt;Text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cr);</w:t>
      </w:r>
    </w:p>
    <w:p w:rsidR="00C24869" w:rsidRPr="00EA1D31" w:rsidRDefault="005B4660" w:rsidP="00EA1D31">
      <w:pPr>
        <w:spacing w:after="0" w:line="300" w:lineRule="auto"/>
        <w:ind w:left="709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2-&gt;Text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b);</w:t>
      </w:r>
    </w:p>
    <w:p w:rsidR="00A304AC" w:rsidRPr="00EA1D31" w:rsidRDefault="005B4660" w:rsidP="00EA1D31">
      <w:pPr>
        <w:spacing w:after="0" w:line="300" w:lineRule="auto"/>
        <w:ind w:left="709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3-&gt;Text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s1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AF3321" w:rsidRDefault="00AF3321" w:rsidP="00EA1D31">
      <w:pPr>
        <w:spacing w:after="0" w:line="300" w:lineRule="auto"/>
        <w:ind w:left="705" w:right="-20"/>
        <w:jc w:val="center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A304AC" w:rsidRPr="00FB76FE" w:rsidRDefault="00A304AC" w:rsidP="00EA1D31">
      <w:pPr>
        <w:spacing w:after="0" w:line="300" w:lineRule="auto"/>
        <w:ind w:left="705" w:right="-20"/>
        <w:jc w:val="center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lastRenderedPageBreak/>
        <w:t>Создание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ногомерного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ассива</w:t>
      </w:r>
      <w:r w:rsidR="00C24869"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,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операции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</w:t>
      </w:r>
      <w:r w:rsidRPr="00FB76F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FB76F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ассивам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сылк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ю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им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еж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чей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гу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еспеч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дре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ифицироваться</w:t>
      </w:r>
      <w:r w:rsidR="004431A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of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объему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o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A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o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A[0])</w:t>
      </w:r>
      <w:r w:rsidR="00C24869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ующ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ам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о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A304AC" w:rsidRPr="00EA1D31" w:rsidRDefault="00A304AC" w:rsidP="00EA1D31">
      <w:pPr>
        <w:spacing w:after="0" w:line="300" w:lineRule="auto"/>
        <w:ind w:left="387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s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]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е: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0;</w:t>
      </w:r>
    </w:p>
    <w:p w:rsidR="00C2486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[Amax]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ьшин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л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ва,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гани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ическ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C24869" w:rsidRPr="00EA1D31" w:rsidRDefault="00A304AC" w:rsidP="00EA1D31">
      <w:pPr>
        <w:spacing w:after="0" w:line="300" w:lineRule="auto"/>
        <w:ind w:right="-20" w:firstLine="34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]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:</w:t>
      </w:r>
    </w:p>
    <w:p w:rsidR="00C24869" w:rsidRPr="00EA1D31" w:rsidRDefault="00A304AC" w:rsidP="00EA1D31">
      <w:pPr>
        <w:spacing w:after="0" w:line="300" w:lineRule="auto"/>
        <w:ind w:left="705" w:right="-20" w:firstLine="331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Bs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max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ых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чных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го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а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="00C2486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,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него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,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диницу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ьше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B228E1" w:rsidRPr="00EA1D31" w:rsidRDefault="00A304AC" w:rsidP="00EA1D31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Bs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max-1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ередача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по</w:t>
      </w:r>
      <w:r w:rsidR="0009550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с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сылк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арантир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щи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анкциони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нного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ия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ой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.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щитить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обных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ий,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ть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ный:</w:t>
      </w:r>
    </w:p>
    <w:p w:rsidR="00B228E1" w:rsidRPr="00EA1D31" w:rsidRDefault="00A304AC" w:rsidP="00EA1D31">
      <w:pPr>
        <w:spacing w:after="0" w:line="300" w:lineRule="auto"/>
        <w:ind w:left="705" w:right="-20" w:firstLine="247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(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]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="00B228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е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язательно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вать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сь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ть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а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ьш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тинного.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-то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s[10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ении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д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um(Bs-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max-2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аться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ами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ть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а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чита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тьего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ется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ные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и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й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т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ы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х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ться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2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имать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ый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х3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</w:t>
      </w:r>
      <w:r w:rsidR="006A74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в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A304AC" w:rsidRPr="00EA1D31" w:rsidRDefault="00A304AC" w:rsidP="00EA1D31">
      <w:pPr>
        <w:spacing w:after="0" w:line="300" w:lineRule="auto"/>
        <w:ind w:left="3303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[3]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ся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ё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(Bs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EB1821" w:rsidRPr="00EA1D31" w:rsidRDefault="00EB182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</w:p>
    <w:p w:rsidR="00A304AC" w:rsidRPr="00EA1D31" w:rsidRDefault="00845062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Упражнение</w:t>
      </w:r>
      <w:r w:rsidR="009D2189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4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.2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генерировать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у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х5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ны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мерно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дящих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гонали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.</w:t>
      </w:r>
    </w:p>
    <w:p w:rsidR="00A304AC" w:rsidRPr="00487CDB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нешняя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спецификация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а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ю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х5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,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ый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пазо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ти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ый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9D218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ч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жа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гона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ами.</w:t>
      </w:r>
    </w:p>
    <w:p w:rsidR="00BB4AFF" w:rsidRPr="00487CDB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</w:t>
      </w:r>
      <w:r w:rsidR="00BB4AFF"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алгоритма</w:t>
      </w:r>
      <w:r w:rsidR="00BB4AFF"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ешения</w:t>
      </w:r>
      <w:r w:rsidR="00BB4AFF"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Алгоритм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мерной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ми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,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ируемыми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чи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ган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ri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,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жащих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й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гонал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ргани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.</w:t>
      </w:r>
    </w:p>
    <w:p w:rsidR="00BB4AFF" w:rsidRPr="00EA1D31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е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ют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бор</w:t>
      </w:r>
      <w:r w:rsidR="00BB4AF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BB4AFF" w:rsidRPr="00EA1D31" w:rsidRDefault="00BB4AFF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горит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ешения задачи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3.</w:t>
      </w:r>
    </w:p>
    <w:p w:rsidR="00A304AC" w:rsidRPr="00EA1D31" w:rsidRDefault="00495855" w:rsidP="00B776AC">
      <w:pPr>
        <w:spacing w:after="0" w:line="300" w:lineRule="auto"/>
        <w:ind w:left="705"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object w:dxaOrig="7809" w:dyaOrig="13699">
          <v:shape id="_x0000_i1040" type="#_x0000_t75" style="width:293.25pt;height:510.75pt" o:ole="">
            <v:imagedata r:id="rId57" o:title=""/>
          </v:shape>
          <o:OLEObject Type="Embed" ProgID="Visio.Drawing.11" ShapeID="_x0000_i1040" DrawAspect="Content" ObjectID="_1612874713" r:id="rId58"/>
        </w:object>
      </w:r>
    </w:p>
    <w:p w:rsidR="00A304AC" w:rsidRPr="00EA1D31" w:rsidRDefault="00A304AC" w:rsidP="00EA1D31">
      <w:pPr>
        <w:spacing w:after="0" w:line="300" w:lineRule="auto"/>
        <w:ind w:right="-20" w:firstLine="88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</w:t>
      </w:r>
      <w:r w:rsidR="00BB4AF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3</w:t>
      </w:r>
      <w:r w:rsidR="00BB4AF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лгоритм вычисления суммы элементов двухмерного массива</w:t>
      </w:r>
    </w:p>
    <w:p w:rsidR="00BB4AFF" w:rsidRPr="00487CDB" w:rsidRDefault="00BB4AFF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lastRenderedPageBreak/>
        <w:t>Разработк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ользовательского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интерфейс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программы.</w:t>
      </w:r>
    </w:p>
    <w:p w:rsidR="00BB4AFF" w:rsidRPr="00EA1D31" w:rsidRDefault="00BB4AFF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, выводимая на форму, должна содержать размерность матриц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 строки столбцов, числ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.</w:t>
      </w:r>
    </w:p>
    <w:p w:rsidR="00BB4AFF" w:rsidRPr="00EA1D31" w:rsidRDefault="00BB4AF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 вывода информации о размер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BB4AFF" w:rsidRPr="00EA1D31" w:rsidRDefault="00BB4AF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 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</w:t>
      </w:r>
      <w:r w:rsidR="0051128A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g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Gri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нов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м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:</w:t>
      </w:r>
    </w:p>
    <w:p w:rsidR="00A304AC" w:rsidRPr="00EA1D31" w:rsidRDefault="00BB4AFF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owCou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olCou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;</w:t>
      </w:r>
    </w:p>
    <w:p w:rsidR="00BB4AFF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ixedRow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ксиров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ixedCol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ксиров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.</w:t>
      </w:r>
    </w:p>
    <w:p w:rsidR="00A304AC" w:rsidRPr="00EA1D31" w:rsidRDefault="00A304AC" w:rsidP="00EA1D31">
      <w:pPr>
        <w:tabs>
          <w:tab w:val="left" w:pos="6228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ells[i][j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rray[i][j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767A7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ол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чее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о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олн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виатур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овить</w:t>
      </w:r>
      <w:r w:rsidR="00515774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Option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goEdi</w:t>
      </w:r>
      <w:r w:rsidR="00767A77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t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ng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767A7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="00767A7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ов</w:t>
      </w:r>
      <w:r w:rsidR="00767A7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дящих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й</w:t>
      </w:r>
      <w:r w:rsidR="00767A7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гонали</w:t>
      </w:r>
      <w:r w:rsidR="00767A7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="00767A7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лог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ду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бщен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тор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:</w:t>
      </w:r>
    </w:p>
    <w:p w:rsidR="00311AF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howMess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"Су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”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ToStr(Sum2(Array))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ты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.</w:t>
      </w:r>
    </w:p>
    <w:p w:rsidR="00A304AC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4.</w:t>
      </w:r>
    </w:p>
    <w:p w:rsidR="00AF3321" w:rsidRPr="00487CDB" w:rsidRDefault="00AF3321" w:rsidP="00AF332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 кода программы.</w:t>
      </w:r>
    </w:p>
    <w:p w:rsidR="00AF3321" w:rsidRPr="00EA1D31" w:rsidRDefault="00AF3321" w:rsidP="00AF332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огич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мотренному 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ыдущ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обенност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ого массива, которое производится 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ем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ача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а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ma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max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 должны учитыв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r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дин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ьш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а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.</w:t>
      </w:r>
    </w:p>
    <w:p w:rsidR="00A304AC" w:rsidRPr="00EA1D31" w:rsidRDefault="00DE70C5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lastRenderedPageBreak/>
        <w:drawing>
          <wp:inline distT="0" distB="0" distL="0" distR="0">
            <wp:extent cx="5819775" cy="3648075"/>
            <wp:effectExtent l="19050" t="0" r="9525" b="0"/>
            <wp:docPr id="1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311AF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4</w:t>
      </w:r>
      <w:r w:rsidR="00311AF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фейс программы вычисления элементов двухмерного 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ива</w:t>
      </w:r>
    </w:p>
    <w:p w:rsidR="00A304AC" w:rsidRPr="00EA1D31" w:rsidRDefault="00A304AC" w:rsidP="00EA1D31">
      <w:pPr>
        <w:spacing w:after="78" w:line="300" w:lineRule="auto"/>
        <w:ind w:right="-2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мер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жа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гона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11AF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;</w:t>
      </w:r>
    </w:p>
    <w:p w:rsidR="008576F9" w:rsidRPr="00EA1D31" w:rsidRDefault="00A304AC" w:rsidP="00EA1D31">
      <w:pPr>
        <w:spacing w:before="8" w:after="0" w:line="300" w:lineRule="auto"/>
        <w:ind w:left="63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max=6;</w:t>
      </w:r>
    </w:p>
    <w:p w:rsidR="00A304AC" w:rsidRPr="00EA1D31" w:rsidRDefault="00A304AC" w:rsidP="00EA1D31">
      <w:pPr>
        <w:spacing w:before="8" w:after="0" w:line="300" w:lineRule="auto"/>
        <w:ind w:left="63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max=6;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Amax][Bmax]</w:t>
      </w:r>
      <w:r w:rsidR="008576F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r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;</w:t>
      </w:r>
    </w:p>
    <w:p w:rsidR="00311AF1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andomize();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E1323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Amax-1);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E1323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Bmax-1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tr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0;</w:t>
      </w:r>
    </w:p>
    <w:p w:rsidR="008576F9" w:rsidRPr="00EA1D31" w:rsidRDefault="00A304AC" w:rsidP="00EA1D31">
      <w:pPr>
        <w:spacing w:before="8" w:after="0" w:line="300" w:lineRule="auto"/>
        <w:ind w:left="1411" w:right="-20" w:hanging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=1;i&lt;6;i++)</w:t>
      </w:r>
    </w:p>
    <w:p w:rsidR="00A304AC" w:rsidRPr="00EA1D31" w:rsidRDefault="00A304AC" w:rsidP="00EA1D31">
      <w:pPr>
        <w:spacing w:before="8" w:after="0" w:line="300" w:lineRule="auto"/>
        <w:ind w:left="1411" w:right="-20" w:hanging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1411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StringGrid1-&gt;Cells[i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ец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+IntToStr(i);</w:t>
      </w:r>
    </w:p>
    <w:p w:rsidR="00A304AC" w:rsidRPr="00EA1D31" w:rsidRDefault="00A304AC" w:rsidP="00EA1D31">
      <w:pPr>
        <w:spacing w:after="0" w:line="300" w:lineRule="auto"/>
        <w:ind w:left="1411" w:right="-20" w:hanging="702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after="0" w:line="300" w:lineRule="auto"/>
        <w:ind w:left="1411" w:right="-20" w:hanging="63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=1;i&lt;6;i++)</w:t>
      </w:r>
    </w:p>
    <w:p w:rsidR="00A304AC" w:rsidRPr="00EA1D31" w:rsidRDefault="00A304AC" w:rsidP="00EA1D31">
      <w:pPr>
        <w:spacing w:after="0" w:line="300" w:lineRule="auto"/>
        <w:ind w:left="1411" w:right="-20" w:hanging="63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1411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0][i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+IntToStr(i);</w:t>
      </w:r>
    </w:p>
    <w:p w:rsidR="00A304AC" w:rsidRPr="00EA1D31" w:rsidRDefault="00A304AC" w:rsidP="00EA1D31">
      <w:pPr>
        <w:spacing w:after="0" w:line="300" w:lineRule="auto"/>
        <w:ind w:left="1411" w:right="-20" w:hanging="5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after="0" w:line="300" w:lineRule="auto"/>
        <w:ind w:left="1487" w:right="-20" w:hanging="70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i=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6;i++)</w:t>
      </w:r>
    </w:p>
    <w:p w:rsidR="00A304AC" w:rsidRPr="00EA1D31" w:rsidRDefault="00A304AC" w:rsidP="00EA1D31">
      <w:pPr>
        <w:spacing w:after="0" w:line="300" w:lineRule="auto"/>
        <w:ind w:left="1487" w:right="-20" w:hanging="63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2132" w:right="-20" w:hanging="9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j=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&lt;6;j++)</w:t>
      </w:r>
    </w:p>
    <w:p w:rsidR="00A304AC" w:rsidRPr="00EA1D31" w:rsidRDefault="00A304AC" w:rsidP="00EA1D31">
      <w:pPr>
        <w:spacing w:after="0" w:line="300" w:lineRule="auto"/>
        <w:ind w:left="2132" w:right="-20" w:hanging="9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2132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[j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random(10);</w:t>
      </w:r>
    </w:p>
    <w:p w:rsidR="008576F9" w:rsidRPr="00EA1D31" w:rsidRDefault="00A304AC" w:rsidP="00EA1D31">
      <w:pPr>
        <w:spacing w:before="8" w:after="0" w:line="300" w:lineRule="auto"/>
        <w:ind w:left="2132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i][j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Array[i][j]);</w:t>
      </w:r>
    </w:p>
    <w:p w:rsidR="00A304AC" w:rsidRPr="00EA1D31" w:rsidRDefault="00A304AC" w:rsidP="00EA1D31">
      <w:pPr>
        <w:spacing w:before="8" w:after="0" w:line="300" w:lineRule="auto"/>
        <w:ind w:left="2132" w:right="-20" w:hanging="998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after="0" w:line="300" w:lineRule="auto"/>
        <w:ind w:left="705" w:right="-20" w:firstLine="14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</w:t>
      </w:r>
      <w:r w:rsidR="00E1323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1-&gt;Close();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3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=0;</w:t>
      </w:r>
    </w:p>
    <w:p w:rsidR="008576F9" w:rsidRPr="00EA1D31" w:rsidRDefault="00A304AC" w:rsidP="00EA1D31">
      <w:pPr>
        <w:spacing w:after="0" w:line="300" w:lineRule="auto"/>
        <w:ind w:left="1411" w:right="-20" w:hanging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3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6;i++)</w:t>
      </w:r>
    </w:p>
    <w:p w:rsidR="00A304AC" w:rsidRPr="00EA1D31" w:rsidRDefault="00A304AC" w:rsidP="00EA1D31">
      <w:pPr>
        <w:spacing w:after="0" w:line="300" w:lineRule="auto"/>
        <w:ind w:left="1411" w:right="-20" w:hanging="56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1411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=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&lt;i;j++)</w:t>
      </w:r>
    </w:p>
    <w:p w:rsidR="00A304AC" w:rsidRPr="00EA1D31" w:rsidRDefault="00A304AC" w:rsidP="00EA1D31">
      <w:pPr>
        <w:spacing w:after="0" w:line="300" w:lineRule="auto"/>
        <w:ind w:left="1411" w:right="-20" w:firstLine="85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2207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[j];</w:t>
      </w:r>
    </w:p>
    <w:p w:rsidR="00A304AC" w:rsidRPr="00EA1D31" w:rsidRDefault="00A304AC" w:rsidP="00EA1D31">
      <w:pPr>
        <w:spacing w:after="0" w:line="300" w:lineRule="auto"/>
        <w:ind w:left="2207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1411" w:right="-20" w:hanging="418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before="8"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E1323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7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ToStr(S);</w:t>
      </w:r>
    </w:p>
    <w:p w:rsidR="00A304AC" w:rsidRPr="00EA1D31" w:rsidRDefault="00A304AC" w:rsidP="00EA1D31">
      <w:pPr>
        <w:spacing w:before="8"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um2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1[][6]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{</w:t>
      </w:r>
    </w:p>
    <w:p w:rsidR="00A304AC" w:rsidRPr="00EA1D31" w:rsidRDefault="00A304AC" w:rsidP="00EA1D31">
      <w:pPr>
        <w:spacing w:before="8" w:after="0" w:line="300" w:lineRule="auto"/>
        <w:ind w:left="68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6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</w:p>
    <w:p w:rsidR="008576F9" w:rsidRPr="00EA1D31" w:rsidRDefault="00A304AC" w:rsidP="00EA1D31">
      <w:pPr>
        <w:spacing w:after="0" w:line="300" w:lineRule="auto"/>
        <w:ind w:left="1487" w:right="-20" w:hanging="70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1;i&lt;n1;i++)</w:t>
      </w:r>
    </w:p>
    <w:p w:rsidR="00A304AC" w:rsidRPr="00EA1D31" w:rsidRDefault="00A304AC" w:rsidP="00EA1D31">
      <w:pPr>
        <w:spacing w:after="0" w:line="300" w:lineRule="auto"/>
        <w:ind w:left="1487" w:right="-20" w:hanging="70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1487" w:right="-20" w:hanging="33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=1;j&lt;n1;j++)</w:t>
      </w:r>
    </w:p>
    <w:p w:rsidR="00A304AC" w:rsidRPr="00EA1D31" w:rsidRDefault="00A304AC" w:rsidP="00EA1D31">
      <w:pPr>
        <w:spacing w:after="0" w:line="300" w:lineRule="auto"/>
        <w:ind w:left="1487" w:right="-20" w:hanging="6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4323DA" w:rsidRPr="00EA1D31" w:rsidRDefault="00A304AC" w:rsidP="00EA1D31">
      <w:pPr>
        <w:spacing w:after="0" w:line="300" w:lineRule="auto"/>
        <w:ind w:left="2132" w:right="-20" w:hanging="64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2+=A1[i][j];</w:t>
      </w:r>
    </w:p>
    <w:p w:rsidR="004323DA" w:rsidRPr="00EA1D31" w:rsidRDefault="00A304AC" w:rsidP="00EA1D31">
      <w:pPr>
        <w:spacing w:after="0" w:line="300" w:lineRule="auto"/>
        <w:ind w:left="2132" w:right="-20" w:hanging="64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2132" w:right="-20" w:hanging="1281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tur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2;</w:t>
      </w:r>
    </w:p>
    <w:p w:rsidR="00A304AC" w:rsidRPr="00EA1D31" w:rsidRDefault="00A304AC" w:rsidP="00EA1D31">
      <w:pPr>
        <w:spacing w:after="0" w:line="300" w:lineRule="auto"/>
        <w:ind w:left="780" w:right="-20" w:hanging="71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8576F9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</w:t>
      </w:r>
      <w:r w:rsidR="00E1323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576F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wMessage(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="00E1323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+IntToStr(Sum2(Array))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8576F9" w:rsidRPr="00EA1D31" w:rsidRDefault="008576F9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833228" w:rsidRPr="00487CDB" w:rsidRDefault="00A304AC" w:rsidP="00487CDB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Динамические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ассив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резвычай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ез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остью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нсив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ме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омпи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аши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ас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я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ш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дапт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ш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ившими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требностя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бавл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омпил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рерыв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треб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полните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ирова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ш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аши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м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ециа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heap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бо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ю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ое</w:t>
      </w:r>
      <w:r w:rsidR="0083322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ами:</w:t>
      </w:r>
      <w:r w:rsidR="00937C7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let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re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dlib.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lloc.h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Рас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delete.</w:t>
      </w:r>
    </w:p>
    <w:p w:rsidR="00A304AC" w:rsidRPr="00EA1D31" w:rsidRDefault="00A304AC" w:rsidP="00EA1D31">
      <w:pPr>
        <w:spacing w:before="8"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раг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байт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Edit1-&gt;Text)</w:t>
      </w:r>
      <w:r w:rsidR="00937C7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B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[N];</w:t>
      </w:r>
    </w:p>
    <w:p w:rsidR="00A304AC" w:rsidRPr="00EA1D31" w:rsidRDefault="00A304AC" w:rsidP="00EA1D31">
      <w:pPr>
        <w:spacing w:before="8"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ершила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ю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!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wMess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"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а"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howMess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xi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1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937C7F" w:rsidP="00EA1D31">
      <w:pPr>
        <w:spacing w:before="8"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грамм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з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е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енно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менной-указателю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и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ew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ог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ашиваем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вательно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ew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л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овлетвор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о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т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ача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Text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</w:p>
    <w:p w:rsidR="00CE03F4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Text)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[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]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ей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на</w:t>
      </w:r>
      <w:r w:rsidR="00CE03F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CE03F4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;</w:t>
      </w:r>
    </w:p>
    <w:p w:rsidR="00CE03F4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&lt;N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++)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строке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[M];</w:t>
      </w:r>
    </w:p>
    <w:p w:rsidR="00A304AC" w:rsidRPr="00EA1D31" w:rsidRDefault="00A304AC" w:rsidP="00EA1D31">
      <w:pPr>
        <w:spacing w:before="8"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ая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i][j].</w:t>
      </w:r>
    </w:p>
    <w:p w:rsidR="00A304AC" w:rsidRPr="00EA1D31" w:rsidRDefault="00A304AC" w:rsidP="00EA1D31">
      <w:pPr>
        <w:spacing w:after="0" w:line="300" w:lineRule="auto"/>
        <w:ind w:right="-20" w:firstLine="78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божд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я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</w:p>
    <w:p w:rsidR="00CE03F4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N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++)</w:t>
      </w:r>
    </w:p>
    <w:p w:rsidR="00CE03F4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ate[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;</w:t>
      </w:r>
    </w:p>
    <w:p w:rsidR="00A304AC" w:rsidRPr="00EA1D31" w:rsidRDefault="00A304AC" w:rsidP="00EA1D31">
      <w:pPr>
        <w:spacing w:before="8"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delat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[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ш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ос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овлетворен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ма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бодной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м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,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ет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ыду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овлетвор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о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божд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па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х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правда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те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let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</w:p>
    <w:p w:rsidR="00CE03F4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et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array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ULL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огатель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му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ст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огательны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велич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ст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огате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огатель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oc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,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dlib.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lloc.h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е:</w:t>
      </w:r>
    </w:p>
    <w:p w:rsidR="00A304AC" w:rsidRPr="00EA1D31" w:rsidRDefault="00A304AC" w:rsidP="00EA1D31">
      <w:pPr>
        <w:spacing w:after="0" w:line="300" w:lineRule="auto"/>
        <w:ind w:left="3348" w:right="-20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*m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size_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);</w:t>
      </w:r>
    </w:p>
    <w:p w:rsidR="00A304AC" w:rsidRPr="00EA1D31" w:rsidRDefault="00A304AC" w:rsidP="00EA1D31">
      <w:pPr>
        <w:spacing w:before="8"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:</w:t>
      </w:r>
    </w:p>
    <w:p w:rsidR="00A304AC" w:rsidRPr="00EA1D31" w:rsidRDefault="00A304AC" w:rsidP="00EA1D31">
      <w:pPr>
        <w:spacing w:after="0" w:line="300" w:lineRule="auto"/>
        <w:ind w:left="2448" w:right="-20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*c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size_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_object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_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);</w:t>
      </w:r>
    </w:p>
    <w:p w:rsidR="00A304AC" w:rsidRPr="00EA1D31" w:rsidRDefault="00A304AC" w:rsidP="00EA1D31">
      <w:pPr>
        <w:spacing w:before="8"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_object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:</w:t>
      </w:r>
    </w:p>
    <w:p w:rsidR="00A304AC" w:rsidRPr="00EA1D31" w:rsidRDefault="00A304AC" w:rsidP="00EA1D31">
      <w:pPr>
        <w:spacing w:after="0" w:line="300" w:lineRule="auto"/>
        <w:ind w:left="2192" w:right="-20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*re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(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*name_block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size_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size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ame_bloc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полагает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lo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бл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CE03F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ла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дре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го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аться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ame_block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кольку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сти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пир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о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ю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ame_block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бождает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UL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left="3529" w:right="-20" w:hanging="2823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re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ree(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*block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бож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loc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5D6CA4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Carray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;</w:t>
      </w:r>
    </w:p>
    <w:p w:rsidR="005D6CA4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Edit1-&gt;Text);</w:t>
      </w:r>
    </w:p>
    <w:p w:rsidR="005D6CA4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rray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)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alloc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5D6CA4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………………….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ree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rray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х-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бож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re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EA1D31" w:rsidRDefault="00A304AC" w:rsidP="00EA1D31">
      <w:pPr>
        <w:spacing w:after="0" w:line="300" w:lineRule="auto"/>
        <w:ind w:left="2628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*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N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zeof(int)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*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rray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1);</w:t>
      </w:r>
    </w:p>
    <w:p w:rsidR="00A304AC" w:rsidRPr="00EA1D31" w:rsidRDefault="00A304AC" w:rsidP="00EA1D31">
      <w:pPr>
        <w:spacing w:after="0" w:line="300" w:lineRule="auto"/>
        <w:ind w:left="3739" w:right="-20" w:hanging="303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al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rra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);</w:t>
      </w:r>
    </w:p>
    <w:p w:rsidR="005D6CA4" w:rsidRPr="00EA1D31" w:rsidRDefault="005D6CA4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</w:p>
    <w:p w:rsidR="00A304AC" w:rsidRPr="00EA1D31" w:rsidRDefault="00845062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D6CA4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4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3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н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о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мерно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зон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вать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бывани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й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ортированн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должительнос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вки.</w:t>
      </w:r>
    </w:p>
    <w:p w:rsidR="00C126EB" w:rsidRPr="00A04593" w:rsidRDefault="00C126EB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</w:pPr>
    </w:p>
    <w:p w:rsidR="00A304AC" w:rsidRPr="00487CDB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lastRenderedPageBreak/>
        <w:t>Внешняя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спецификация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задачи.</w:t>
      </w:r>
    </w:p>
    <w:p w:rsidR="005D6CA4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ит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олняю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мер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.</w:t>
      </w:r>
    </w:p>
    <w:p w:rsidR="005D6CA4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у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ся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й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ортированный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должительность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а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ряться</w:t>
      </w:r>
      <w:r w:rsidR="005D6CA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ллисекунды.</w:t>
      </w:r>
    </w:p>
    <w:p w:rsidR="00A304AC" w:rsidRPr="00487CDB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ыбор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етод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ешения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A304AC" w:rsidRPr="00EA1D31" w:rsidRDefault="005D6CA4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 с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здан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ог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еобходим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ва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р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нерац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й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–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чик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еделе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мерном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дить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ямого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бора,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ность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льн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ен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ующи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ен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а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ии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ы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е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вк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растани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еньшению)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должительност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а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  <w:r w:rsidR="000C461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определяется как разность между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о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е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ние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412C93" w:rsidRPr="00487CDB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азработк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алгоритм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ешения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об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ыду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но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обенности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.</w:t>
      </w:r>
    </w:p>
    <w:p w:rsidR="00412C9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412C9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сек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стем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412C9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сек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стем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нч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должитель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.</w:t>
      </w:r>
    </w:p>
    <w:p w:rsidR="00412C9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ортиров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A304AC" w:rsidRPr="00EA1D31" w:rsidRDefault="00412C93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горит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решения задачи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5.</w:t>
      </w:r>
    </w:p>
    <w:p w:rsidR="00A304AC" w:rsidRPr="00487CDB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Разработк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интерфейс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пользовател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должите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сти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сса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вывода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ортиров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.</w:t>
      </w:r>
    </w:p>
    <w:p w:rsidR="00412C9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6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9865E5" w:rsidP="0025517D">
      <w:pPr>
        <w:spacing w:after="78" w:line="300" w:lineRule="auto"/>
        <w:ind w:right="-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object w:dxaOrig="9320" w:dyaOrig="15775">
          <v:shape id="_x0000_i1041" type="#_x0000_t75" style="width:359.25pt;height:607.5pt" o:ole="">
            <v:imagedata r:id="rId60" o:title=""/>
          </v:shape>
          <o:OLEObject Type="Embed" ProgID="Visio.Drawing.11" ShapeID="_x0000_i1041" DrawAspect="Content" ObjectID="_1612874714" r:id="rId61"/>
        </w:object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5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 Алгоритм решения задачи сортировки массива</w:t>
      </w:r>
    </w:p>
    <w:p w:rsidR="00C126EB" w:rsidRPr="00487CDB" w:rsidRDefault="00C126EB" w:rsidP="00C126EB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</w:pP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lastRenderedPageBreak/>
        <w:t>Разработк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кода</w:t>
      </w:r>
      <w:r w:rsidRPr="00487CD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487CDB">
        <w:rPr>
          <w:rFonts w:ascii="Times New Roman" w:eastAsia="Times New Roman" w:hAnsi="Times New Roman" w:cs="Times New Roman"/>
          <w:b/>
          <w:bCs/>
          <w:iCs/>
          <w:color w:val="000000"/>
          <w:w w:val="102"/>
          <w:sz w:val="28"/>
          <w:szCs w:val="28"/>
        </w:rPr>
        <w:t>программы.</w:t>
      </w:r>
    </w:p>
    <w:p w:rsidR="00C126EB" w:rsidRPr="00EA1D31" w:rsidRDefault="00C126EB" w:rsidP="00C126EB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обенност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я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бор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м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ер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зя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такси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C126EB" w:rsidRPr="00EA1D31" w:rsidRDefault="00C126EB" w:rsidP="00C126EB">
      <w:pPr>
        <w:spacing w:after="0" w:line="300" w:lineRule="auto"/>
        <w:ind w:left="2238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codeTime(Time(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our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in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ec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Sec),</w:t>
      </w:r>
    </w:p>
    <w:p w:rsidR="00C126EB" w:rsidRPr="00C126EB" w:rsidRDefault="00C126EB" w:rsidP="00C126EB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оч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Unit.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ime.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ateUtils.hpp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C126EB" w:rsidRPr="00C126EB" w:rsidRDefault="00C126EB" w:rsidP="00C126EB">
      <w:pPr>
        <w:spacing w:after="0" w:line="300" w:lineRule="auto"/>
        <w:ind w:right="-20" w:firstLine="709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A304AC" w:rsidRPr="00EA1D31" w:rsidRDefault="001A40DB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00525" cy="3281097"/>
            <wp:effectExtent l="1905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3281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6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фейс пользователя программы создания и сортировки 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намического массива</w:t>
      </w:r>
    </w:p>
    <w:p w:rsidR="00A304AC" w:rsidRPr="00EA1D31" w:rsidRDefault="00A304AC" w:rsidP="00EA1D31">
      <w:pPr>
        <w:spacing w:after="54" w:line="300" w:lineRule="auto"/>
        <w:ind w:right="-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304AC" w:rsidRPr="00EA1D31" w:rsidRDefault="00845062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Листинг программы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я и сортировки динамического массива</w:t>
      </w:r>
      <w:r w:rsidR="00412C9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412C9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#includ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&lt;time.h&gt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#includ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&lt;DateUtils.hpp&gt;</w:t>
      </w:r>
    </w:p>
    <w:p w:rsidR="00412C9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  <w:lang w:val="en-US"/>
        </w:rPr>
        <w:t>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;</w:t>
      </w:r>
    </w:p>
    <w:p w:rsidR="002E7B88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,i,u,j,m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tr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[n];</w:t>
      </w:r>
    </w:p>
    <w:p w:rsidR="00412C9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r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our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our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in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in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ec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ec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Sec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Sec2;</w:t>
      </w:r>
    </w:p>
    <w:p w:rsidR="00A304AC" w:rsidRPr="009865E5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9865E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9865E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  <w:r w:rsidRPr="009865E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ямым</w:t>
      </w:r>
      <w:r w:rsidRPr="009865E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бором</w:t>
      </w:r>
    </w:p>
    <w:p w:rsidR="00412C93" w:rsidRPr="00D870C0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Sort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[]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k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07E4A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,i,j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</w:p>
    <w:p w:rsidR="00412C9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(n);i++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j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&lt;(n);j++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r[i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[j]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07E4A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[i];</w:t>
      </w:r>
    </w:p>
    <w:p w:rsidR="00E07E4A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[i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[j]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[j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m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F103C3" w:rsidRPr="00EA1D31" w:rsidRDefault="007453C4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istBox1-&gt;Clear(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istBox</w:t>
      </w:r>
      <w:r w:rsidR="0096086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lear()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</w:t>
      </w:r>
      <w:r w:rsidR="0096086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&gt;Text)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ToInt(</w:t>
      </w:r>
      <w:r w:rsidR="0096086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2-&gt;Text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[n]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!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ULL)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wMessage(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);</w:t>
      </w:r>
    </w:p>
    <w:p w:rsidR="00A304AC" w:rsidRPr="00D870C0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F103C3" w:rsidRPr="009865E5" w:rsidRDefault="00F103C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se</w:t>
      </w:r>
    </w:p>
    <w:p w:rsidR="00A304AC" w:rsidRPr="009865E5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9865E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wMessag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"Ошиб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");</w:t>
      </w:r>
    </w:p>
    <w:p w:rsidR="00A304AC" w:rsidRPr="00D870C0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bort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)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0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for(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(n);i++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random(V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N)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istBox1-&gt;Items-&gt;Add(Ctr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0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0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;</w:t>
      </w:r>
    </w:p>
    <w:p w:rsidR="00F103C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ртировки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Sort(Array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0;</w:t>
      </w:r>
    </w:p>
    <w:p w:rsidR="00F103C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сортиров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(n);i++)</w:t>
      </w:r>
    </w:p>
    <w:p w:rsidR="00A304AC" w:rsidRPr="00EA1D31" w:rsidRDefault="00A304AC" w:rsidP="00EA1D31">
      <w:pPr>
        <w:spacing w:after="0" w:line="300" w:lineRule="auto"/>
        <w:ind w:left="85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851" w:right="-20" w:firstLine="63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[i];</w:t>
      </w:r>
    </w:p>
    <w:p w:rsidR="00A304AC" w:rsidRPr="00EA1D31" w:rsidRDefault="00A304AC" w:rsidP="00EA1D31">
      <w:pPr>
        <w:spacing w:after="0" w:line="300" w:lineRule="auto"/>
        <w:ind w:left="851" w:right="-20" w:firstLine="63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ToStr(N);</w:t>
      </w:r>
    </w:p>
    <w:p w:rsidR="006F0E9E" w:rsidRPr="00EA1D31" w:rsidRDefault="00A304AC" w:rsidP="00EA1D31">
      <w:pPr>
        <w:spacing w:after="0" w:line="300" w:lineRule="auto"/>
        <w:ind w:left="851" w:right="-20" w:firstLine="63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istBox</w:t>
      </w:r>
      <w:r w:rsidR="0096086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Items-&gt;Add(Ctr);</w:t>
      </w:r>
    </w:p>
    <w:p w:rsidR="00A304AC" w:rsidRPr="00EA1D31" w:rsidRDefault="00A304AC" w:rsidP="00EA1D31">
      <w:pPr>
        <w:spacing w:after="0" w:line="300" w:lineRule="auto"/>
        <w:ind w:left="780" w:right="-20" w:firstLine="71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6F0E9E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et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;</w:t>
      </w:r>
    </w:p>
    <w:p w:rsidR="00A304AC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2F16C3" w:rsidRPr="009865E5" w:rsidRDefault="002F16C3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6F0E9E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2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6F0E9E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et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;</w:t>
      </w:r>
    </w:p>
    <w:p w:rsidR="006F0E9E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ULL;</w:t>
      </w:r>
    </w:p>
    <w:p w:rsidR="006F0E9E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1-&gt;Close(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6F0E9E" w:rsidRPr="009865E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FormCreate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6F0E9E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6F0E9E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randomize()</w:t>
      </w:r>
      <w:r w:rsidR="007453C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естиру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0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00.</w:t>
      </w:r>
    </w:p>
    <w:p w:rsidR="00A304AC" w:rsidRPr="00EA1D31" w:rsidRDefault="00A304AC" w:rsidP="00FC6B92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18" w:name="_Toc521578344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lastRenderedPageBreak/>
        <w:t>За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амостоятельно</w:t>
      </w:r>
      <w:r w:rsidR="0054623A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4623A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работы</w:t>
      </w:r>
      <w:bookmarkEnd w:id="18"/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х10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тельн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я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вышающи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84506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84506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орядочить</w:t>
      </w:r>
      <w:r w:rsidR="00C42E2F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84506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="0084506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х6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растани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о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х10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before="1"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100)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больши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рядков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ер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бсолютн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ouble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ес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дн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вышающи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о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н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рен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т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четны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ера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едне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ифметическо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тны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ера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меньше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й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ый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нимальн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еня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ами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х8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ес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о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вн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гонали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Разработать</w:t>
      </w:r>
      <w:r w:rsidR="00BE409F"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задать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матрицу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N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x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M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заполнить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ее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случайными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числами.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Увел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чить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число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столбцов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на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E409F"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3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заполнить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целыми</w:t>
      </w:r>
      <w:r w:rsidRPr="00FC6B9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w w:val="102"/>
          <w:sz w:val="28"/>
          <w:szCs w:val="28"/>
        </w:rPr>
        <w:t>числами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BE409F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х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олн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ерв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м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пис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но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рядке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елен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рмальном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он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ематическо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жидани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сперсию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x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ж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альны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енн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е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ь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FC6B92">
        <w:rPr>
          <w:rFonts w:ascii="Times New Roman" w:eastAsia="Times New Roman" w:hAnsi="Times New Roman" w:cs="Times New Roman"/>
          <w:color w:val="000000"/>
          <w:position w:val="13"/>
          <w:sz w:val="18"/>
          <w:szCs w:val="18"/>
        </w:rPr>
        <w:t xml:space="preserve">2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FC6B92">
        <w:rPr>
          <w:rFonts w:ascii="Times New Roman" w:eastAsia="Times New Roman" w:hAnsi="Times New Roman" w:cs="Times New Roman"/>
          <w:color w:val="000000"/>
          <w:position w:val="13"/>
          <w:sz w:val="18"/>
          <w:szCs w:val="18"/>
        </w:rPr>
        <w:t xml:space="preserve">2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вал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лови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аго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10.</w:t>
      </w:r>
    </w:p>
    <w:p w:rsidR="00A304AC" w:rsidRPr="00FC6B92" w:rsidRDefault="00A304AC" w:rsidP="00FC6B92">
      <w:pPr>
        <w:pStyle w:val="a6"/>
        <w:numPr>
          <w:ilvl w:val="0"/>
          <w:numId w:val="6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C74C7A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x</w:t>
      </w:r>
      <w:r w:rsidRPr="00FC6B92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ел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чис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мм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лен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г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.</w:t>
      </w:r>
    </w:p>
    <w:p w:rsidR="00A304AC" w:rsidRPr="00EA1D31" w:rsidRDefault="00A304AC" w:rsidP="00225A96">
      <w:pPr>
        <w:pStyle w:val="2"/>
        <w:spacing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19" w:name="_Toc521578345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опросы</w:t>
      </w:r>
      <w:bookmarkEnd w:id="19"/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.</w:t>
      </w:r>
    </w:p>
    <w:p w:rsidR="002F23A5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ним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тическими?</w:t>
      </w:r>
    </w:p>
    <w:p w:rsidR="002F23A5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ности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знач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?</w:t>
      </w:r>
    </w:p>
    <w:p w:rsidR="002F23A5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и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вателем?</w:t>
      </w:r>
    </w:p>
    <w:p w:rsidR="002F23A5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велич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мер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?</w:t>
      </w:r>
    </w:p>
    <w:p w:rsidR="002F23A5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велич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омер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меньш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е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2F23A5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st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виатуры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сти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</w:t>
      </w:r>
      <w:r w:rsidR="002F23A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виатуры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1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?</w:t>
      </w:r>
    </w:p>
    <w:p w:rsidR="00A304AC" w:rsidRPr="00EA1D31" w:rsidRDefault="00A304AC" w:rsidP="00EA1D31">
      <w:pPr>
        <w:spacing w:after="0" w:line="300" w:lineRule="auto"/>
        <w:ind w:right="-20" w:firstLine="57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?</w:t>
      </w:r>
    </w:p>
    <w:p w:rsidR="002F23A5" w:rsidRPr="00EA1D31" w:rsidRDefault="002F23A5" w:rsidP="00EA1D31">
      <w:pPr>
        <w:spacing w:line="300" w:lineRule="auto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w w:val="102"/>
          <w:sz w:val="24"/>
          <w:szCs w:val="24"/>
        </w:rPr>
        <w:br w:type="page"/>
      </w:r>
    </w:p>
    <w:p w:rsidR="00A304AC" w:rsidRPr="00EA1D31" w:rsidRDefault="00A304AC" w:rsidP="00225A96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20" w:name="_Toc521578346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ЛАБОРАТОРНАЯ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№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5</w:t>
      </w:r>
      <w:bookmarkEnd w:id="20"/>
    </w:p>
    <w:p w:rsidR="00A304AC" w:rsidRPr="00EA1D31" w:rsidRDefault="00A304AC" w:rsidP="00225A96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18"/>
          <w:szCs w:val="18"/>
        </w:rPr>
      </w:pPr>
    </w:p>
    <w:p w:rsidR="00A304AC" w:rsidRPr="00EA1D31" w:rsidRDefault="00A304AC" w:rsidP="00225A96">
      <w:pPr>
        <w:pStyle w:val="1"/>
        <w:spacing w:before="0" w:line="300" w:lineRule="auto"/>
        <w:ind w:firstLine="709"/>
        <w:jc w:val="both"/>
        <w:rPr>
          <w:rFonts w:ascii="Times New Roman" w:eastAsia="Times New Roman" w:hAnsi="Times New Roman" w:cs="Times New Roman"/>
          <w:color w:val="000000"/>
          <w:w w:val="102"/>
        </w:rPr>
      </w:pPr>
      <w:bookmarkStart w:id="21" w:name="_Toc521578347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Тема:</w:t>
      </w:r>
      <w:r w:rsidR="002F23A5" w:rsidRPr="00EA1D31">
        <w:rPr>
          <w:rFonts w:ascii="Times New Roman" w:eastAsia="Times New Roman" w:hAnsi="Times New Roman" w:cs="Times New Roman"/>
          <w:b w:val="0"/>
          <w:bCs w:val="0"/>
          <w:color w:val="000000"/>
          <w:w w:val="102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«Изучение</w:t>
      </w:r>
      <w:r w:rsidR="002F23A5"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реды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C++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Builder.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именени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в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а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и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м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вольны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троковы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еременных».</w:t>
      </w:r>
      <w:bookmarkEnd w:id="21"/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Цель</w:t>
      </w:r>
      <w:r w:rsidR="002F23A5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боты:</w:t>
      </w:r>
      <w:r w:rsidR="00802C0A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учение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ения</w:t>
      </w:r>
      <w:r w:rsidR="002F23A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.</w:t>
      </w:r>
    </w:p>
    <w:p w:rsidR="002F23A5" w:rsidRPr="00EA1D31" w:rsidRDefault="002F23A5" w:rsidP="00EA1D31">
      <w:pPr>
        <w:spacing w:after="0" w:line="300" w:lineRule="auto"/>
        <w:ind w:left="3258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left="3258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Теоретическ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материал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ь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ьного</w:t>
      </w:r>
      <w:r w:rsidR="0097469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56-симво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б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SCII.</w:t>
      </w:r>
    </w:p>
    <w:p w:rsidR="00A304AC" w:rsidRPr="00EA1D31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матри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ан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ющие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\0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="00E32EF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ме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*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в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ей.</w:t>
      </w:r>
    </w:p>
    <w:p w:rsidR="00802C0A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[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“студент”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469C">
        <w:rPr>
          <w:rFonts w:ascii="Times New Roman" w:eastAsia="Times New Roman" w:hAnsi="Times New Roman" w:cs="Times New Roman"/>
          <w:color w:val="000000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“студент”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7469C">
        <w:rPr>
          <w:rFonts w:ascii="Times New Roman" w:eastAsia="Times New Roman" w:hAnsi="Times New Roman" w:cs="Times New Roman"/>
          <w:color w:val="000000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дентичн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вивалент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строка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‘с’,’т’,’у’,’д’,’е’,’н’,’т’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‘\0’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массив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«студент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жа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де-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дин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ьш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а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еч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сималь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56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а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нающим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[0]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[0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[1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[2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втомати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иляторо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ных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мое</w:t>
      </w:r>
      <w:r w:rsidR="0097469C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.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lovo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[100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9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ых</w:t>
      </w:r>
      <w:r w:rsidR="0043398D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я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ра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стно,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е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ы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802C0A" w:rsidRPr="00EA1D31" w:rsidRDefault="00A304AC" w:rsidP="00EA1D31">
      <w:pPr>
        <w:pStyle w:val="a6"/>
        <w:numPr>
          <w:ilvl w:val="0"/>
          <w:numId w:val="2"/>
        </w:num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="00802C0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EA1D31" w:rsidRDefault="00A304AC" w:rsidP="00EA1D31">
      <w:pPr>
        <w:pStyle w:val="a6"/>
        <w:spacing w:after="0" w:line="300" w:lineRule="auto"/>
        <w:ind w:left="0"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Sp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ж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ос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-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allo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llo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ew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225A96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=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(cha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*)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malloc(100);</w:t>
      </w:r>
    </w:p>
    <w:p w:rsidR="008E7FDF" w:rsidRPr="00225A96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=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(cha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*)relloc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(Str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100);</w:t>
      </w:r>
    </w:p>
    <w:p w:rsidR="00A304AC" w:rsidRPr="00225A96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chart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*Sr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=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new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char[N]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ция:</w:t>
      </w:r>
    </w:p>
    <w:p w:rsidR="00A304AC" w:rsidRPr="00225A96" w:rsidRDefault="00A304AC" w:rsidP="00EA1D31">
      <w:pPr>
        <w:spacing w:after="0" w:line="300" w:lineRule="auto"/>
        <w:ind w:left="1592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=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(cha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*)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malloc(strlen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(Edit1-&gt;Text.c_str())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+1);</w:t>
      </w:r>
    </w:p>
    <w:p w:rsidR="008E7FDF" w:rsidRPr="00225A96" w:rsidRDefault="00E34DA9" w:rsidP="00EA1D31">
      <w:pPr>
        <w:spacing w:after="0" w:line="300" w:lineRule="auto"/>
        <w:ind w:left="-20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</w:t>
      </w:r>
      <w:r w:rsidR="006F6587" w:rsidRPr="006F658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_str()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я</w:t>
      </w:r>
      <w:r w:rsidR="006F6587" w:rsidRPr="006F6587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6F6587" w:rsidRPr="00E34DA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A304AC"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="00A304AC"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.</w:t>
      </w:r>
    </w:p>
    <w:p w:rsidR="00A304AC" w:rsidRPr="00225A96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ести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яетс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</w:t>
      </w:r>
      <w:r w:rsidR="008E7FDF"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225A96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ctrcpy(St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Edit1-&gt;Text.c_str());</w:t>
      </w:r>
    </w:p>
    <w:p w:rsidR="008E7FDF" w:rsidRPr="00225A96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спользоватьс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е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rAlloc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A304AC" w:rsidRPr="00225A96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ha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*St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=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rAlloc(strlen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(Edit1-&gt;Text.c_str())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+1);</w:t>
      </w:r>
    </w:p>
    <w:p w:rsidR="00A304AC" w:rsidRPr="00225A96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яетс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оситс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мое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225A96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и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len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ляет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ще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ого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.</w:t>
      </w:r>
    </w:p>
    <w:p w:rsidR="00A304AC" w:rsidRPr="00225A96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тс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ить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увеличить)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лока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елать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е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ealloc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225A96" w:rsidRDefault="00A304AC" w:rsidP="00EA1D31">
      <w:pPr>
        <w:spacing w:after="0" w:line="300" w:lineRule="auto"/>
        <w:ind w:right="-20" w:firstLine="1712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realocc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(St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trlen(“дополнительны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екст”)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+1);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вить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:</w:t>
      </w:r>
    </w:p>
    <w:p w:rsidR="00A304AC" w:rsidRPr="00225A96" w:rsidRDefault="00A304AC" w:rsidP="00EA1D31">
      <w:pPr>
        <w:spacing w:after="0" w:line="300" w:lineRule="auto"/>
        <w:ind w:left="2388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trcpy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(Sp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“дополнительный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екст”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ся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д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.</w:t>
      </w:r>
    </w:p>
    <w:p w:rsidR="00A304AC" w:rsidRPr="00EA1D31" w:rsidRDefault="00A304AC" w:rsidP="00EA1D31">
      <w:pPr>
        <w:spacing w:after="82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AF3321" w:rsidRDefault="00AF332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F3321" w:rsidRDefault="00AF332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F3321" w:rsidRDefault="00AF332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F3321" w:rsidRDefault="00AF332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F3321" w:rsidRDefault="00AF3321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Таблица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E7FD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Библиотеч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рабо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трок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char</w:t>
      </w:r>
    </w:p>
    <w:p w:rsidR="00A304AC" w:rsidRPr="00EA1D31" w:rsidRDefault="00A304AC" w:rsidP="00EA1D31">
      <w:pPr>
        <w:spacing w:after="0" w:line="300" w:lineRule="auto"/>
        <w:ind w:left="3454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(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кириллицы)</w:t>
      </w:r>
    </w:p>
    <w:tbl>
      <w:tblPr>
        <w:tblStyle w:val="a5"/>
        <w:tblW w:w="0" w:type="auto"/>
        <w:tblInd w:w="108" w:type="dxa"/>
        <w:tblLook w:val="04A0"/>
      </w:tblPr>
      <w:tblGrid>
        <w:gridCol w:w="1984"/>
        <w:gridCol w:w="3118"/>
        <w:gridCol w:w="4643"/>
      </w:tblGrid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line="300" w:lineRule="auto"/>
              <w:ind w:left="293" w:right="-20"/>
              <w:jc w:val="both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Функция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line="300" w:lineRule="auto"/>
              <w:ind w:left="938" w:right="-20"/>
              <w:jc w:val="both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интаксис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line="300" w:lineRule="auto"/>
              <w:ind w:left="1599" w:right="-20"/>
              <w:jc w:val="both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cat (StrCat)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char *strcat (char *S1, const char *S2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нкатенация. Добавляет строку S2 в конец строки S1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cpy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tabs>
                <w:tab w:val="left" w:pos="787"/>
                <w:tab w:val="left" w:pos="1732"/>
                <w:tab w:val="left" w:pos="2466"/>
              </w:tabs>
              <w:spacing w:before="11"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har *strcpy (char *S1, const char *S2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пирует строку S2 в строку S1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An-siStrComp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nt AnsiStrComp (char *S1, char *S2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равнивает строки S1 и S2; c уч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ом регистра. Результат &lt;0 при S1&lt;S2, = 0 при S1 = S2 и &gt;0 при S1&gt;.S2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str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before="11"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char *strstr(const char *S1, char *S2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1"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первое вхождение строки S1 в строку S1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len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before="11" w:line="300" w:lineRule="auto"/>
              <w:ind w:left="12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ize_t strlen( const char*S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1"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пределяет  число символов в строке S, не считая нулевого)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AnsiStrUp-per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before="11" w:line="300" w:lineRule="auto"/>
              <w:ind w:left="12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har*AnsiStrUpper(char S1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1" w:line="300" w:lineRule="auto"/>
              <w:ind w:left="112" w:right="-20" w:firstLine="9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еобразование символов строки S1 к верхнему регистру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printf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line="300" w:lineRule="auto"/>
              <w:ind w:right="-20"/>
              <w:jc w:val="both"/>
              <w:rPr>
                <w:sz w:val="28"/>
                <w:szCs w:val="28"/>
              </w:rPr>
            </w:pPr>
          </w:p>
        </w:tc>
        <w:tc>
          <w:tcPr>
            <w:tcW w:w="4646" w:type="dxa"/>
          </w:tcPr>
          <w:p w:rsidR="008E7FDF" w:rsidRPr="00EA1D31" w:rsidRDefault="008E7FDF" w:rsidP="00EA1D31">
            <w:pPr>
              <w:tabs>
                <w:tab w:val="left" w:pos="1611"/>
                <w:tab w:val="left" w:pos="2556"/>
                <w:tab w:val="left" w:pos="3051"/>
              </w:tabs>
              <w:spacing w:before="11"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строени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строки по заданному шаблону форматирования и списку аргументов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chr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char *str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hr(const char *S, int C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tabs>
                <w:tab w:val="left" w:pos="1612"/>
                <w:tab w:val="left" w:pos="2872"/>
                <w:tab w:val="left" w:pos="3411"/>
              </w:tabs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указатель на первое вхождение C в S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0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tok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before="10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char *strtok(char *S1, const char*s2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0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щет первое вхождение раздели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ей из строки S2 в строке S1 и у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ет строку S1. Возможны пов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ения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ree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ree(S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свобождает память, выделенную под строку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New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New(const char*Str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здает в памяти копию строки Str и заполняет ее символами исходной строки</w:t>
            </w:r>
          </w:p>
        </w:tc>
      </w:tr>
      <w:tr w:rsidR="008E7FDF" w:rsidRPr="00EA1D31" w:rsidTr="008E7FDF">
        <w:tc>
          <w:tcPr>
            <w:tcW w:w="1985" w:type="dxa"/>
          </w:tcPr>
          <w:p w:rsidR="008E7FDF" w:rsidRPr="00EA1D31" w:rsidRDefault="008E7FDF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ECopy</w:t>
            </w:r>
          </w:p>
        </w:tc>
        <w:tc>
          <w:tcPr>
            <w:tcW w:w="3118" w:type="dxa"/>
          </w:tcPr>
          <w:p w:rsidR="008E7FDF" w:rsidRPr="00EA1D31" w:rsidRDefault="008E7FDF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ECopy(S, S1)</w:t>
            </w:r>
          </w:p>
        </w:tc>
        <w:tc>
          <w:tcPr>
            <w:tcW w:w="4646" w:type="dxa"/>
          </w:tcPr>
          <w:p w:rsidR="008E7FDF" w:rsidRPr="00EA1D31" w:rsidRDefault="008E7FDF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пирует строку S1 в строку S и возвращает указатель на последний символ скопированной строки</w:t>
            </w:r>
          </w:p>
        </w:tc>
      </w:tr>
    </w:tbl>
    <w:p w:rsidR="008E7FDF" w:rsidRPr="00EA1D31" w:rsidRDefault="008E7FDF" w:rsidP="00EA1D31">
      <w:pPr>
        <w:spacing w:after="0" w:line="300" w:lineRule="auto"/>
        <w:ind w:left="3454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риме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:</w:t>
      </w:r>
    </w:p>
    <w:p w:rsidR="008E7FDF" w:rsidRPr="00EA1D31" w:rsidRDefault="00A304AC" w:rsidP="00EA1D31">
      <w:pPr>
        <w:pStyle w:val="a6"/>
        <w:numPr>
          <w:ilvl w:val="0"/>
          <w:numId w:val="3"/>
        </w:numPr>
        <w:tabs>
          <w:tab w:val="left" w:pos="1134"/>
        </w:tabs>
        <w:spacing w:after="0" w:line="300" w:lineRule="auto"/>
        <w:ind w:left="0"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[50]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-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EA1D31" w:rsidRDefault="00A304AC" w:rsidP="00EA1D31">
      <w:pPr>
        <w:pStyle w:val="a6"/>
        <w:spacing w:after="0" w:line="300" w:lineRule="auto"/>
        <w:ind w:left="0"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trcpy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trcp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(St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“Тек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копируем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t”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ец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ба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и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ел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ca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8E7FDF" w:rsidRPr="006E25C9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char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1[20]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=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“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екст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1,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2[10]=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“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екст</w:t>
      </w:r>
      <w:r w:rsidRPr="006E25C9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2”;</w:t>
      </w:r>
    </w:p>
    <w:p w:rsidR="00A304AC" w:rsidRPr="00225A96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ract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(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1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t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2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ир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анные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ес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ё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,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вольно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омоздки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о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ж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чиной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ок.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ч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иля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аж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ьш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тр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-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уб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к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висан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В э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ключений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трок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AnsiString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 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ов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8E7FD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c/dstring.h</w:t>
      </w:r>
      <w:r w:rsidR="00075ED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75E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огич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Delphi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ц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им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т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естве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оинст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митиров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м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р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намичес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ис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х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умать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ирилл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усск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иты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нят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емен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м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щ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нес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ди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="00075E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="00075E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ext</w:t>
      </w:r>
      <w:r w:rsidR="00075ED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="00075E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а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к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</w:t>
      </w:r>
      <w:r w:rsidR="00075E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д.</w:t>
      </w:r>
      <w:r w:rsidR="00075E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т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к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String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оэто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х-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сом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бражен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е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ир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уст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A304AC" w:rsidRPr="00225A96" w:rsidRDefault="00A304AC" w:rsidP="00EA1D31">
      <w:pPr>
        <w:spacing w:after="0" w:line="300" w:lineRule="auto"/>
        <w:ind w:left="3484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AnsiString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1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2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S3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севдо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мотр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ктиче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обн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х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хо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х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ч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ые</w:t>
      </w:r>
      <w:r w:rsidR="00E32EF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щ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я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P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Window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капсулирую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="0087689D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_str()</w:t>
      </w:r>
      <w:r w:rsidR="0087689D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з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ов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ющей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ц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ен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ся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2</w:t>
      </w:r>
      <w:r w:rsidR="00D7233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димо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дать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pplica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essage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б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pplica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essageBo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:</w:t>
      </w:r>
    </w:p>
    <w:p w:rsidR="0087689D" w:rsidRPr="00225A96" w:rsidRDefault="00A304AC" w:rsidP="00EA1D31">
      <w:pPr>
        <w:spacing w:after="0" w:line="300" w:lineRule="auto"/>
        <w:ind w:left="705" w:right="-20" w:firstLine="45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Application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-&gt;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MessageBox(S1.c_str()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S2.c_str(),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  <w:lang w:val="en-US"/>
        </w:rPr>
        <w:t>MB_OK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="00D7233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,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:</w:t>
      </w:r>
    </w:p>
    <w:p w:rsidR="00A304AC" w:rsidRPr="00225A96" w:rsidRDefault="00A304AC" w:rsidP="00EA1D31">
      <w:pPr>
        <w:spacing w:after="0" w:line="300" w:lineRule="auto"/>
        <w:ind w:left="3544"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AnsiString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(char</w:t>
      </w:r>
      <w:r w:rsidRPr="00225A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25A96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*S);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ще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гумен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ы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ношения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=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gt;=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=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е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гистр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=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ле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конкатенации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]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н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ж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воляют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ффектив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роб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уководстве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ростран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2.</w:t>
      </w:r>
    </w:p>
    <w:p w:rsidR="00907357" w:rsidRDefault="00907357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907357" w:rsidRDefault="00907357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907357" w:rsidRDefault="00907357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Таблица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7689D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сно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рабо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трок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AnsiString</w:t>
      </w:r>
    </w:p>
    <w:tbl>
      <w:tblPr>
        <w:tblStyle w:val="a5"/>
        <w:tblW w:w="0" w:type="auto"/>
        <w:tblLook w:val="04A0"/>
      </w:tblPr>
      <w:tblGrid>
        <w:gridCol w:w="1951"/>
        <w:gridCol w:w="3400"/>
        <w:gridCol w:w="4502"/>
      </w:tblGrid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line="300" w:lineRule="auto"/>
              <w:ind w:left="487" w:right="-20"/>
              <w:jc w:val="both"/>
              <w:rPr>
                <w:rFonts w:ascii="Times New Roman" w:eastAsia="Times New Roman" w:hAnsi="Times New Roman" w:cs="Times New Roman"/>
                <w:b/>
                <w:bCs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iCs/>
                <w:color w:val="000000"/>
                <w:sz w:val="28"/>
                <w:szCs w:val="28"/>
              </w:rPr>
              <w:t>Функция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line="300" w:lineRule="auto"/>
              <w:ind w:left="743" w:right="-20"/>
              <w:jc w:val="both"/>
              <w:rPr>
                <w:rFonts w:ascii="Times New Roman" w:eastAsia="Times New Roman" w:hAnsi="Times New Roman" w:cs="Times New Roman"/>
                <w:b/>
                <w:bCs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iCs/>
                <w:color w:val="000000"/>
                <w:sz w:val="28"/>
                <w:szCs w:val="28"/>
              </w:rPr>
              <w:t>Синтаксис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line="300" w:lineRule="auto"/>
              <w:ind w:left="1584" w:right="-20"/>
              <w:jc w:val="both"/>
              <w:rPr>
                <w:rFonts w:ascii="Times New Roman" w:eastAsia="Times New Roman" w:hAnsi="Times New Roman" w:cs="Times New Roman"/>
                <w:b/>
                <w:bCs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iCs/>
                <w:color w:val="000000"/>
                <w:sz w:val="28"/>
                <w:szCs w:val="28"/>
              </w:rPr>
              <w:t>Описание</w:t>
            </w:r>
          </w:p>
        </w:tc>
      </w:tr>
      <w:tr w:rsidR="00907357" w:rsidRPr="00EA1D31" w:rsidTr="00E34DA9">
        <w:tc>
          <w:tcPr>
            <w:tcW w:w="1951" w:type="dxa"/>
          </w:tcPr>
          <w:p w:rsidR="00907357" w:rsidRPr="00EA1D31" w:rsidRDefault="00907357" w:rsidP="00907357">
            <w:pPr>
              <w:spacing w:line="300" w:lineRule="auto"/>
              <w:ind w:left="142"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1</w:t>
            </w:r>
          </w:p>
        </w:tc>
        <w:tc>
          <w:tcPr>
            <w:tcW w:w="3400" w:type="dxa"/>
          </w:tcPr>
          <w:p w:rsidR="00907357" w:rsidRPr="00EA1D31" w:rsidRDefault="00907357" w:rsidP="00907357">
            <w:pPr>
              <w:spacing w:line="300" w:lineRule="auto"/>
              <w:ind w:left="127"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2</w:t>
            </w:r>
          </w:p>
        </w:tc>
        <w:tc>
          <w:tcPr>
            <w:tcW w:w="4502" w:type="dxa"/>
          </w:tcPr>
          <w:p w:rsidR="00907357" w:rsidRPr="00EA1D31" w:rsidRDefault="00907357" w:rsidP="00907357">
            <w:pPr>
              <w:spacing w:line="300" w:lineRule="auto"/>
              <w:ind w:left="127" w:right="-20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3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Lenght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line="300" w:lineRule="auto"/>
              <w:ind w:left="127" w:right="-2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S.Length(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line="300" w:lineRule="auto"/>
              <w:ind w:left="127" w:right="-2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Возвращае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длину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трок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S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в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ба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й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тах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SetLenght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SetLength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(S,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in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new-Length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Позволяе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уменьшить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длину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тр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к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S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д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newLengh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имволов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0" w:line="300" w:lineRule="auto"/>
              <w:ind w:left="112" w:right="-20" w:firstLine="3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оздани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копи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троки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tabs>
                <w:tab w:val="left" w:pos="2230"/>
              </w:tabs>
              <w:spacing w:before="10" w:line="300" w:lineRule="auto"/>
              <w:ind w:left="97" w:right="-20" w:firstLine="9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AnsiString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S2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= An-siString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S1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0" w:line="300" w:lineRule="auto"/>
              <w:ind w:left="97" w:right="-20" w:firstLine="30"/>
              <w:jc w:val="both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оздае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троку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S2,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являющуюся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копией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строк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S1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ringOfChar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tringOfChar(char ch, int count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полняет строку N (count) симв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лами ch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os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tabs>
                <w:tab w:val="left" w:pos="637"/>
                <w:tab w:val="left" w:pos="1328"/>
                <w:tab w:val="left" w:pos="2212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.Pos(const AnsiString &amp; subStr) const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tabs>
                <w:tab w:val="left" w:pos="1821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Функция ищет в строке S первое вхождение подстроки, заданной ее параметром subStr (S2). Если п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ск успешный, функция возвр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щает индекс первого символа н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й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нного вхождения подстроки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ubString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ubString (int index, int count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строку, начинающу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ю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я с символав позиции, заданной параметром count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im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im(S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строку, соответ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ующую исходной, но без пр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ельных символов до и после зн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ащих символов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idStr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tabs>
                <w:tab w:val="left" w:pos="982"/>
                <w:tab w:val="left" w:pos="1447"/>
                <w:tab w:val="left" w:pos="2362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MidStr (count AnsiString AText, int AStart, int ACount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подстроку AText, н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инающуюся с символа в позиции AStart и содержащую число с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лов, не превышающее ACount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eftStr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LeftStr ( const AnsiString AText, int ACount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фрагмент из ACount символов, с которого начинается строка AText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ghtStr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tabs>
                <w:tab w:val="left" w:pos="1327"/>
                <w:tab w:val="left" w:pos="2212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RightStr (const An-siString AText, int ACount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фрагмент из ACount символов, которым заканчивается строка AText</w:t>
            </w:r>
          </w:p>
        </w:tc>
      </w:tr>
    </w:tbl>
    <w:p w:rsidR="00907357" w:rsidRDefault="00907357"/>
    <w:p w:rsidR="00907357" w:rsidRPr="00907357" w:rsidRDefault="00907357" w:rsidP="00907357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ончание табл. 5.2</w:t>
      </w:r>
    </w:p>
    <w:tbl>
      <w:tblPr>
        <w:tblStyle w:val="a5"/>
        <w:tblW w:w="0" w:type="auto"/>
        <w:tblLook w:val="04A0"/>
      </w:tblPr>
      <w:tblGrid>
        <w:gridCol w:w="1951"/>
        <w:gridCol w:w="3400"/>
        <w:gridCol w:w="4502"/>
      </w:tblGrid>
      <w:tr w:rsidR="00907357" w:rsidRPr="00EA1D31" w:rsidTr="00E34DA9">
        <w:tc>
          <w:tcPr>
            <w:tcW w:w="1951" w:type="dxa"/>
          </w:tcPr>
          <w:p w:rsidR="00907357" w:rsidRPr="00EA1D31" w:rsidRDefault="00907357" w:rsidP="00907357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3400" w:type="dxa"/>
          </w:tcPr>
          <w:p w:rsidR="00907357" w:rsidRPr="00907357" w:rsidRDefault="00907357" w:rsidP="00907357">
            <w:pPr>
              <w:spacing w:line="300" w:lineRule="auto"/>
              <w:ind w:left="97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502" w:type="dxa"/>
          </w:tcPr>
          <w:p w:rsidR="00907357" w:rsidRPr="00EA1D31" w:rsidRDefault="00907357" w:rsidP="00907357">
            <w:pPr>
              <w:spacing w:line="300" w:lineRule="auto"/>
              <w:ind w:left="97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Delete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. Delete (int index, int count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даляет из строки S, начиная с п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иции, заданной параметром index, число символов, заданное пар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етром count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Insert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tabs>
                <w:tab w:val="left" w:pos="577"/>
                <w:tab w:val="left" w:pos="1372"/>
                <w:tab w:val="left" w:pos="2212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. Insert (const An-siString&amp; str, int index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ставляет в строку S подстроку, заданную параметром str, в поз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цию, заданную параметром index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imLeft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imLeft(S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строку, соответ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ующую исходной, но без начал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ь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ых пробельных символов</w:t>
            </w:r>
          </w:p>
        </w:tc>
      </w:tr>
      <w:tr w:rsidR="0087689D" w:rsidRPr="00EA1D31" w:rsidTr="00E34DA9">
        <w:tc>
          <w:tcPr>
            <w:tcW w:w="1951" w:type="dxa"/>
          </w:tcPr>
          <w:p w:rsidR="0087689D" w:rsidRPr="00EA1D31" w:rsidRDefault="0087689D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imRight</w:t>
            </w:r>
          </w:p>
        </w:tc>
        <w:tc>
          <w:tcPr>
            <w:tcW w:w="3400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rimRight(S)</w:t>
            </w:r>
          </w:p>
        </w:tc>
        <w:tc>
          <w:tcPr>
            <w:tcW w:w="4502" w:type="dxa"/>
          </w:tcPr>
          <w:p w:rsidR="0087689D" w:rsidRPr="00EA1D31" w:rsidRDefault="0087689D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звращает строку, соответ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ующую исходной, но без закл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ю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ительных пробельных символов</w:t>
            </w:r>
          </w:p>
        </w:tc>
      </w:tr>
    </w:tbl>
    <w:p w:rsidR="0087689D" w:rsidRPr="00EA1D31" w:rsidRDefault="0087689D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A304AC" w:rsidRPr="00EA1D31" w:rsidRDefault="004865E5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72333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5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1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жд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утству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рагмен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1713AC" w:rsidRPr="00EA1D31" w:rsidRDefault="001713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E34DA9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34DA9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Выбор</w:t>
      </w:r>
      <w:r w:rsidRPr="00E34DA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34DA9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метода</w:t>
      </w:r>
      <w:r w:rsidRPr="00E34DA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34DA9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решени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мож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мот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ователь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,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дящихся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ж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бе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мым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</w:t>
      </w:r>
      <w:r w:rsidR="008768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д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а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блиоте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ествен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ост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ав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е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табл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1):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s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(S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2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щ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ждение</w:t>
      </w:r>
      <w:r w:rsidR="00E32EF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ше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чн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ждения;</w:t>
      </w:r>
    </w:p>
    <w:p w:rsidR="00D72333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–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cpy(S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3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пирует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="00D7233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,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которую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trcat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(S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2)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зволяющую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добавить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конец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2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;</w:t>
      </w:r>
    </w:p>
    <w:p w:rsidR="002D471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trlen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(S)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определяет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чита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нулевого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именением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именим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(</w:t>
      </w:r>
      <w:r w:rsidR="00D72333"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таблица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5.2)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-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c_str()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реобразовани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char*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iCs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-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.Pos(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2)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ищет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ерво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вхождени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одстроки,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за-данной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w w:val="102"/>
          <w:sz w:val="28"/>
          <w:szCs w:val="28"/>
        </w:rPr>
        <w:t>параметром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subStr</w:t>
      </w:r>
      <w:r w:rsidRPr="00EA1D3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w w:val="102"/>
          <w:sz w:val="28"/>
          <w:szCs w:val="28"/>
        </w:rPr>
        <w:t>(S2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-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ubString(k,n)</w:t>
      </w:r>
      <w:r w:rsidR="00D72333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строку,</w:t>
      </w:r>
      <w:r w:rsidR="00D7233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ющую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E32EF8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-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ength(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ах.</w:t>
      </w:r>
    </w:p>
    <w:p w:rsidR="00A304AC" w:rsidRPr="00E34DA9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34DA9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зработка</w:t>
      </w:r>
      <w:r w:rsidRPr="00E34DA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34DA9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интерфейса</w:t>
      </w:r>
      <w:r w:rsidRPr="00E34DA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34DA9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ользовател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йте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те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ой,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и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овых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а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писи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зыв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начение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adioButt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мых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.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вания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к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.</w:t>
      </w:r>
    </w:p>
    <w:p w:rsidR="002D471E" w:rsidRPr="00E34DA9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E34DA9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зработка</w:t>
      </w:r>
      <w:r w:rsidRPr="00E34DA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34DA9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кода</w:t>
      </w:r>
      <w:r w:rsidRPr="00E34DA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E34DA9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рограммы.</w:t>
      </w:r>
    </w:p>
    <w:p w:rsidR="00A304AC" w:rsidRDefault="00A304AC" w:rsidP="00225A96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программ.</w:t>
      </w:r>
      <w:r w:rsidR="004865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няется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а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="00225A96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ж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ключателей.</w:t>
      </w:r>
    </w:p>
    <w:p w:rsidR="00907357" w:rsidRPr="00EA1D31" w:rsidRDefault="00907357" w:rsidP="00225A96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щая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феро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ещ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иру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б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а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яе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лова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яющ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ся 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 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де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_str(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м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щ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s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ждение 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 Если поиск 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л результа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s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чат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бщение «Текст не найден».</w:t>
      </w:r>
    </w:p>
    <w:p w:rsidR="00A304AC" w:rsidRPr="00EA1D31" w:rsidRDefault="002D471E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lastRenderedPageBreak/>
        <w:drawing>
          <wp:inline distT="0" distB="0" distL="0" distR="0">
            <wp:extent cx="4095750" cy="3705225"/>
            <wp:effectExtent l="19050" t="0" r="0" b="0"/>
            <wp:docPr id="1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705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2D471E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57642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1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а для программы замены слова в предложении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304AC" w:rsidRPr="00EA1D31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шел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о,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выполняются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е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.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начал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,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сыл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вивалентно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евому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у.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ь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енная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заменяющ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вигается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у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яе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len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и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яем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фе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ой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ражает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2D47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и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ами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c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cp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ий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c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б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ет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формирован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лож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рагмент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ы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одпрограм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erve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o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ub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ength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т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им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.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то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ме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ыч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–&gt;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яем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os(S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жд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раг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шны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вращ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д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рагм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ив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ь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улю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д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леи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: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у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ub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алогич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.SubString(i+S2.Length(),225)</w:t>
      </w:r>
      <w:r w:rsidR="0057642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ь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ложе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д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хожд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раг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мет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ub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55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027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ж</w:t>
      </w:r>
      <w:r w:rsidR="00C027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027E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ет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выш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строк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ab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481BD7" w:rsidRPr="00EA1D31" w:rsidRDefault="00A304AC" w:rsidP="00EA1D31">
      <w:pPr>
        <w:tabs>
          <w:tab w:val="left" w:pos="1134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Листин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зам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редложении</w:t>
      </w:r>
    </w:p>
    <w:p w:rsidR="00A304AC" w:rsidRPr="00EA1D31" w:rsidRDefault="00A304AC" w:rsidP="00EA1D31">
      <w:pPr>
        <w:spacing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</w:t>
      </w:r>
      <w:r w:rsidR="00481BD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481BD7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RadioButton1-&gt;Checked)</w:t>
      </w:r>
    </w:p>
    <w:p w:rsidR="00A304AC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*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[100]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b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,S1,S2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помогатель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</w:p>
    <w:p w:rsidR="00D1429D" w:rsidRPr="00EA1D31" w:rsidRDefault="00A304AC" w:rsidP="00EA1D31">
      <w:pPr>
        <w:spacing w:after="0" w:line="300" w:lineRule="auto"/>
        <w:ind w:left="705"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D1429D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Tex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е</w:t>
      </w:r>
    </w:p>
    <w:p w:rsidR="00481BD7" w:rsidRPr="00EA1D31" w:rsidRDefault="00A304AC" w:rsidP="00EA1D31">
      <w:pPr>
        <w:spacing w:after="0" w:line="300" w:lineRule="auto"/>
        <w:ind w:left="705"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t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S.c_str();</w:t>
      </w:r>
    </w:p>
    <w:p w:rsidR="00A304AC" w:rsidRPr="00EA1D31" w:rsidRDefault="00A304AC" w:rsidP="00EA1D31">
      <w:pPr>
        <w:spacing w:after="0" w:line="300" w:lineRule="auto"/>
        <w:ind w:left="705"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</w:p>
    <w:p w:rsidR="00481BD7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1429D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ex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ить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.c_str();</w:t>
      </w:r>
    </w:p>
    <w:p w:rsidR="00481BD7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1429D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ex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тавить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har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2.c_str();</w:t>
      </w:r>
    </w:p>
    <w:p w:rsidR="00D1429D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str(St1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2)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(Sb)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b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len(St2)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D142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cat(strcat(strcpy(St,St1),St3),Sb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481BD7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D142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ptio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де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F50785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481BD7" w:rsidP="00EA1D31">
      <w:pPr>
        <w:spacing w:after="0" w:line="300" w:lineRule="auto"/>
        <w:ind w:left="93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se</w:t>
      </w:r>
    </w:p>
    <w:p w:rsidR="00481BD7" w:rsidRPr="00EA1D31" w:rsidRDefault="00A304AC" w:rsidP="00EA1D31">
      <w:pPr>
        <w:spacing w:after="0" w:line="300" w:lineRule="auto"/>
        <w:ind w:left="930" w:right="-20" w:hanging="22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рограм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nsiString</w:t>
      </w:r>
    </w:p>
    <w:p w:rsidR="00A304AC" w:rsidRPr="00EA1D31" w:rsidRDefault="00A304AC" w:rsidP="00EA1D31">
      <w:pPr>
        <w:spacing w:after="0" w:line="300" w:lineRule="auto"/>
        <w:ind w:left="930" w:right="-20" w:hanging="22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481BD7" w:rsidRPr="00EA1D31" w:rsidRDefault="00A304AC" w:rsidP="00EA1D31">
      <w:pPr>
        <w:spacing w:after="0" w:line="300" w:lineRule="auto"/>
        <w:ind w:left="1081" w:right="-20" w:hanging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,S2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3;</w:t>
      </w:r>
    </w:p>
    <w:p w:rsidR="00A304AC" w:rsidRPr="00EA1D31" w:rsidRDefault="00A304AC" w:rsidP="00EA1D31">
      <w:pPr>
        <w:spacing w:after="0" w:line="300" w:lineRule="auto"/>
        <w:ind w:left="1081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;</w:t>
      </w:r>
    </w:p>
    <w:p w:rsidR="00481BD7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D1429D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&gt;Text;</w:t>
      </w:r>
    </w:p>
    <w:p w:rsidR="00481BD7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D1429D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2-&gt;Text;</w:t>
      </w:r>
    </w:p>
    <w:p w:rsidR="00481BD7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D1429D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3-&gt;Text;</w:t>
      </w:r>
    </w:p>
    <w:p w:rsidR="00481BD7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=S1.Pos(S2);</w:t>
      </w:r>
    </w:p>
    <w:p w:rsidR="00A304AC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(i)</w:t>
      </w:r>
    </w:p>
    <w:p w:rsidR="00A304AC" w:rsidRPr="00EA1D31" w:rsidRDefault="00A304AC" w:rsidP="00EA1D31">
      <w:pPr>
        <w:spacing w:after="0" w:line="300" w:lineRule="auto"/>
        <w:ind w:right="-20" w:firstLine="1081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D142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ption=S1.SubString(1,i-1)+S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S1.SubString(i+S2.Length(),255);</w:t>
      </w:r>
    </w:p>
    <w:p w:rsidR="00A304AC" w:rsidRPr="00EA1D31" w:rsidRDefault="00A304AC" w:rsidP="00EA1D31">
      <w:pPr>
        <w:spacing w:after="0" w:line="300" w:lineRule="auto"/>
        <w:ind w:left="10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481BD7" w:rsidRPr="00F50785" w:rsidRDefault="00A304AC" w:rsidP="00EA1D31">
      <w:pPr>
        <w:spacing w:after="0" w:line="300" w:lineRule="auto"/>
        <w:ind w:left="10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</w:t>
      </w:r>
      <w:r w:rsidR="00D1429D"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5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ption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ден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10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481BD7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D1429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2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481BD7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="00481BD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</w:t>
      </w:r>
      <w:r w:rsidR="00481BD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lose(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D1429D" w:rsidRPr="00EA1D31" w:rsidRDefault="00D1429D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 xml:space="preserve">Проверьте результат выполнения программы (рисунок </w:t>
      </w:r>
      <w:r w:rsidR="0057642C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.2).</w:t>
      </w:r>
    </w:p>
    <w:p w:rsidR="00D1429D" w:rsidRPr="00EA1D31" w:rsidRDefault="00D1429D" w:rsidP="005929E0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noProof/>
          <w:color w:val="000000"/>
          <w:w w:val="102"/>
          <w:sz w:val="28"/>
          <w:szCs w:val="28"/>
          <w:lang w:eastAsia="ru-RU"/>
        </w:rPr>
        <w:drawing>
          <wp:inline distT="0" distB="0" distL="0" distR="0">
            <wp:extent cx="5524500" cy="3629025"/>
            <wp:effectExtent l="19050" t="0" r="0" b="0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429D" w:rsidRPr="00EA1D31" w:rsidRDefault="00D1429D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 xml:space="preserve">Рисунок </w:t>
      </w:r>
      <w:r w:rsidR="0057642C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.2 – Результат выполнения программы по замене слова в предлож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нии</w:t>
      </w:r>
    </w:p>
    <w:p w:rsidR="00D1429D" w:rsidRPr="00EA1D31" w:rsidRDefault="00D1429D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A304AC" w:rsidRPr="00EA1D31" w:rsidRDefault="00C027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lastRenderedPageBreak/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5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2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денно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е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усск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чны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ами.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ав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м: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дли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)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эт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ирая</w:t>
      </w:r>
      <w:r w:rsidR="00E32EF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рав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фави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массивом)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в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дение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го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ого</w:t>
      </w:r>
      <w:r w:rsidR="00A15A1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м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фави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ходим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му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у.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м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лож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етчиком.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ш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е.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ен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впад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фавит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к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2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м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кир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.</w:t>
      </w:r>
    </w:p>
    <w:p w:rsidR="00A304AC" w:rsidRPr="00EA1D31" w:rsidRDefault="00FD1F59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3267075" cy="3086100"/>
            <wp:effectExtent l="19050" t="0" r="9525" b="0"/>
            <wp:docPr id="20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642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</w:t>
      </w:r>
      <w:r w:rsidR="0057642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ун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2 </w:t>
      </w:r>
      <w:r w:rsidR="0057642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терфейс </w:t>
      </w:r>
      <w:r w:rsidR="0057642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теля</w:t>
      </w:r>
    </w:p>
    <w:p w:rsidR="0057642C" w:rsidRPr="00EA1D31" w:rsidRDefault="0057642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Листинг программы определения введенного слова</w:t>
      </w:r>
      <w:r w:rsidR="0057642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</w:t>
      </w:r>
      <w:r w:rsidR="00B0426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</w:t>
      </w:r>
      <w:r w:rsidR="008970E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</w:t>
      </w:r>
      <w:r w:rsidR="00B0426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lose(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}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</w:t>
      </w:r>
      <w:r w:rsidR="00B0426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</w:t>
      </w:r>
      <w:r w:rsidR="008970E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,j;</w:t>
      </w:r>
    </w:p>
    <w:p w:rsidR="005764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ld,Nov,st1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,c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l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2C11E6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bel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&gt;Text;</w:t>
      </w:r>
    </w:p>
    <w:p w:rsidR="0057642C" w:rsidRPr="00EA1D31" w:rsidRDefault="00A304AC" w:rsidP="00EA1D31">
      <w:pPr>
        <w:spacing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ov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бвгдеёжзийклмнопрстуфхцчшщъыьэю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ld.Length();</w:t>
      </w:r>
    </w:p>
    <w:p w:rsidR="0057642C" w:rsidRPr="00EA1D31" w:rsidRDefault="002C11E6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Text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ld[1];</w:t>
      </w:r>
    </w:p>
    <w:p w:rsidR="00A304AC" w:rsidRPr="00EA1D31" w:rsidRDefault="002C11E6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Text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;</w:t>
      </w:r>
    </w:p>
    <w:p w:rsidR="0057642C" w:rsidRPr="00EA1D31" w:rsidRDefault="00A304AC" w:rsidP="00EA1D31">
      <w:pPr>
        <w:spacing w:after="0" w:line="300" w:lineRule="auto"/>
        <w:ind w:left="2132" w:right="-20" w:hanging="142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i=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=Old.Length();i++)</w:t>
      </w:r>
    </w:p>
    <w:p w:rsidR="00A304AC" w:rsidRPr="00EA1D31" w:rsidRDefault="00A304AC" w:rsidP="00EA1D31">
      <w:pPr>
        <w:spacing w:after="0" w:line="300" w:lineRule="auto"/>
        <w:ind w:left="2132" w:right="-20" w:hanging="127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7642C" w:rsidRPr="00EA1D31" w:rsidRDefault="00A304AC" w:rsidP="00EA1D31">
      <w:pPr>
        <w:spacing w:after="0" w:line="300" w:lineRule="auto"/>
        <w:ind w:left="1637" w:right="-20" w:firstLine="64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(j=1;j&lt;=Nov.Length(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j++)</w:t>
      </w:r>
    </w:p>
    <w:p w:rsidR="00A304AC" w:rsidRPr="00EA1D31" w:rsidRDefault="00A304AC" w:rsidP="00EA1D31">
      <w:pPr>
        <w:spacing w:after="0" w:line="300" w:lineRule="auto"/>
        <w:ind w:left="1637" w:right="-20" w:firstLine="64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57642C" w:rsidRPr="00EA1D31" w:rsidRDefault="00A304AC" w:rsidP="00EA1D31">
      <w:pPr>
        <w:spacing w:after="0" w:line="300" w:lineRule="auto"/>
        <w:ind w:left="2433" w:right="-20" w:firstLine="11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Old[i]==Nov[j]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1+=Nov[j];</w:t>
      </w:r>
    </w:p>
    <w:p w:rsidR="00A304AC" w:rsidRPr="00EA1D31" w:rsidRDefault="00A304AC" w:rsidP="00EA1D31">
      <w:pPr>
        <w:spacing w:after="0" w:line="300" w:lineRule="auto"/>
        <w:ind w:left="2433" w:right="-20" w:hanging="16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left="1411" w:right="-20" w:hanging="56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57642C" w:rsidRPr="00EA1D31" w:rsidRDefault="002C11E6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Edi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Text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1;</w:t>
      </w:r>
    </w:p>
    <w:p w:rsidR="00A304AC" w:rsidRPr="00EA1D31" w:rsidRDefault="00A304AC" w:rsidP="00EA1D31">
      <w:pPr>
        <w:spacing w:after="0" w:line="300" w:lineRule="auto"/>
        <w:ind w:left="855" w:right="-20" w:hanging="146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57642C" w:rsidRPr="00EA1D31" w:rsidRDefault="0057642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</w:p>
    <w:p w:rsidR="00A304AC" w:rsidRPr="00EA1D31" w:rsidRDefault="00C027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7642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5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3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</w:t>
      </w:r>
      <w:r w:rsidR="008970E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чн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ерхнег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гистра).</w:t>
      </w:r>
    </w:p>
    <w:p w:rsidR="00FD1F5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м: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.</w:t>
      </w:r>
    </w:p>
    <w:p w:rsidR="00FD1F5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ить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да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.</w:t>
      </w:r>
    </w:p>
    <w:p w:rsidR="00FD1F59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та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у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D1F5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FD1F5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D1F5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3.</w:t>
      </w:r>
    </w:p>
    <w:p w:rsidR="00E54B70" w:rsidRPr="00EA1D31" w:rsidRDefault="00AE4B0D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>
            <wp:extent cx="3248025" cy="2990850"/>
            <wp:effectExtent l="1905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</w:t>
      </w:r>
      <w:r w:rsidR="00FD1F5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3</w:t>
      </w:r>
      <w:r w:rsidR="00FD1F5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</w:t>
      </w:r>
      <w:r w:rsidR="00FD1F5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нтерфейс пользователя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utton1Click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ке</w:t>
      </w:r>
      <w:r w:rsidR="00E54B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UCas(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,</w:t>
      </w:r>
      <w:r w:rsidR="00E54B7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R1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="00E54B7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ализ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де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стру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 TForm1::TForm1(TComponent* Owner)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ab/>
        <w:t>: TForm(Owner)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объявление функции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 UCas(AnsiString R, AnsiString R1);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Определение функции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 UCas(AnsiString R, AnsiString R1)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UpperCa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[1]); //первая буква слова делается про-писной и сохраняется в переменной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et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1,1); // удаляется первая буква из слова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1 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// к слову присоединяется прописная первая буква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turn R1;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 __fastcall TForm1::Button1Click(TObject *Sender)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{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 S1, b,C,R1;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= LabeledEdit1-&gt;Text;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abeledEdit2-&gt;Text = UCas(S1,R1);// вызов функции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 __fastcall TForm1::Button2Click(TObject *Sender)</w:t>
      </w:r>
    </w:p>
    <w:p w:rsidR="00DA6BB5" w:rsidRPr="00F50785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DA6BB5" w:rsidRPr="00F50785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ose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);</w:t>
      </w:r>
    </w:p>
    <w:p w:rsidR="00DA6BB5" w:rsidRPr="00EA1D31" w:rsidRDefault="00DA6BB5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386D2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рьте правильность работы программы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83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A304AC" w:rsidRPr="00EA1D31" w:rsidRDefault="00A304AC" w:rsidP="00EA1D31">
      <w:pPr>
        <w:spacing w:after="0" w:line="300" w:lineRule="auto"/>
        <w:ind w:left="2493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Builder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Структуры</w:t>
      </w:r>
      <w:r w:rsidR="008D722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а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ро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.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ют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диненный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личных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.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т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ь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ов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ящ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ям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омин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ь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з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ящую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ив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я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ьютер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ейш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нт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я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глядеть</w:t>
      </w:r>
      <w:r w:rsidR="00386D2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зом:</w:t>
      </w:r>
    </w:p>
    <w:p w:rsidR="00386D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u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Pers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86D2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m,Nam,Par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ear;</w:t>
      </w:r>
    </w:p>
    <w:p w:rsidR="00386D2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ool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es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386D2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p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юче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u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ин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дентифика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="00AD1EC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г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обознач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-этикетка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и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а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ны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ных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ах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.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ой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й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никальны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а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ть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н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фликтующи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аковыми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ами.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анчи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ятой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="00AD1EC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е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полагает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ть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трудник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его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реждения.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е: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m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Nam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ar</w:t>
      </w:r>
      <w:r w:rsidR="00AD1EC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Dep</w:t>
      </w:r>
      <w:r w:rsidR="008D722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ящи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н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ю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я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чество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трудника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вание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а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ает.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ear</w:t>
      </w:r>
      <w:r w:rsidR="00AD1EC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ого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т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д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ождения,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es</w:t>
      </w:r>
      <w:r w:rsidR="00AD1EC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лева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ит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едения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е.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земпля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а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еб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на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н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з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амоадресацие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чен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ез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лич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ков.</w:t>
      </w:r>
    </w:p>
    <w:p w:rsidR="008D7220" w:rsidRPr="00EA1D31" w:rsidRDefault="008D7220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ъявл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ервируе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каког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транств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мяти;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ько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т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  <w:r w:rsidR="00AD1EC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е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менны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:</w:t>
      </w:r>
    </w:p>
    <w:p w:rsidR="00A304AC" w:rsidRPr="00F50785" w:rsidRDefault="00A304AC" w:rsidP="00EA1D31">
      <w:pPr>
        <w:spacing w:after="0" w:line="300" w:lineRule="auto"/>
        <w:ind w:left="3153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Pers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,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Array[10],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Ppers;</w:t>
      </w:r>
    </w:p>
    <w:p w:rsidR="00AD1ECE" w:rsidRPr="00F50785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Pers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  <w:lang w:val="en-US"/>
        </w:rPr>
        <w:t>TPers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,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rsArra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per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ъ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г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осредствен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а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рывающе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бк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г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язательно: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uct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8D7220" w:rsidRPr="00EA1D31" w:rsidRDefault="00A304AC" w:rsidP="00EA1D31">
      <w:pPr>
        <w:tabs>
          <w:tab w:val="left" w:pos="2084"/>
        </w:tabs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m,Nam,Par;</w:t>
      </w:r>
    </w:p>
    <w:p w:rsidR="00A304AC" w:rsidRPr="00EA1D31" w:rsidRDefault="008D7220" w:rsidP="00EA1D31">
      <w:pPr>
        <w:tabs>
          <w:tab w:val="left" w:pos="2084"/>
        </w:tabs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signe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ear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ool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es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p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6E25C9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Array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[10],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</w:t>
      </w:r>
    </w:p>
    <w:p w:rsidR="008D7220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Для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: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.)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елка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-&gt;).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сыл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имер: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ers.Fa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Иванов"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a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Иван"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Иванович"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e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960;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es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rue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;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rs.Dep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хгалтерия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D7220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елка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еспеч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пусти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тор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EA1D31" w:rsidRDefault="00A304AC" w:rsidP="00EA1D31">
      <w:pPr>
        <w:spacing w:after="0" w:line="300" w:lineRule="auto"/>
        <w:ind w:left="432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per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Pers;</w:t>
      </w:r>
    </w:p>
    <w:p w:rsidR="00A304AC" w:rsidRPr="00EA1D31" w:rsidRDefault="00A304AC" w:rsidP="00E0727E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per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дре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r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ш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а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: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-&gt;Fa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ван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-&gt;Nam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ва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-&gt;P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ванови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-&gt;Ye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960;</w:t>
      </w:r>
    </w:p>
    <w:p w:rsidR="008D7220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-&gt;Ye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rue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pers-&gt;De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хгалтери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E0727E" w:rsidRPr="00EE0F41" w:rsidRDefault="00E0727E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  <w:lang w:val="en-US"/>
        </w:rPr>
      </w:pPr>
    </w:p>
    <w:p w:rsidR="00A304AC" w:rsidRPr="00EA1D31" w:rsidRDefault="00C027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D7220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5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4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ст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домос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ход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8D722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денно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и.</w:t>
      </w:r>
    </w:p>
    <w:p w:rsidR="008D7220" w:rsidRPr="00967E1E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нешняя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пецификация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рограммы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: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ж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тыр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.</w:t>
      </w:r>
    </w:p>
    <w:p w:rsidR="00967E1E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чеб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упп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1-О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с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цен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сципли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цен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сципли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дом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ч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а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ть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ь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полнительные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ол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ррект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студен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ен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ься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фамил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.</w:t>
      </w:r>
    </w:p>
    <w:p w:rsidR="00A304AC" w:rsidRPr="00967E1E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Выбор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пособа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ешения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запись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uc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еспе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логов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nputBo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Данные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зульт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967E1E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зработка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алгоритма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ешения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задач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тель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ав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ес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ис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ритм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нов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уд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ю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ильн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с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дарт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ователь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йствий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у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з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итивную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ов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олня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зу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едениям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ов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ра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зуа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троля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ес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пуще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осредств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рректиров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ей.</w:t>
      </w:r>
    </w:p>
    <w:p w:rsidR="00CA40E5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ения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зы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храня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е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ения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мотреть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1.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евае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смотра.</w:t>
      </w:r>
    </w:p>
    <w:p w:rsidR="00A304AC" w:rsidRPr="00967E1E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</w:pP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зработка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интерфейса</w:t>
      </w:r>
      <w:r w:rsidRPr="00967E1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967E1E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ользователя</w:t>
      </w:r>
      <w:r w:rsidRPr="00967E1E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.</w:t>
      </w:r>
    </w:p>
    <w:p w:rsidR="00CA40E5" w:rsidRPr="00EA1D31" w:rsidRDefault="00A304AC" w:rsidP="00EA1D31">
      <w:pPr>
        <w:spacing w:after="0" w:line="300" w:lineRule="auto"/>
        <w:ind w:left="-12" w:right="-20" w:firstLine="72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ключ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х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а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ксированной,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ятся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олов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ixedCol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ixedRow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ре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войству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goEditing</w:t>
      </w:r>
      <w:r w:rsidR="00CA40E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Option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рисво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запр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ра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для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 «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равить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ражение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водя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разрешаю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isib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fal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видимой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чи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A40E5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й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в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Visib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свои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ru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ел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идим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ествл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иск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CA40E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 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4.</w:t>
      </w:r>
    </w:p>
    <w:p w:rsidR="00CA40E5" w:rsidRPr="00EA1D31" w:rsidRDefault="00B7058F" w:rsidP="00EA1D31">
      <w:pPr>
        <w:spacing w:after="0" w:line="300" w:lineRule="auto"/>
        <w:ind w:left="-12"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400675" cy="4219575"/>
            <wp:effectExtent l="19050" t="0" r="9525" b="0"/>
            <wp:docPr id="2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21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CA40E5" w:rsidP="00EA1D31">
      <w:pPr>
        <w:spacing w:after="0" w:line="300" w:lineRule="auto"/>
        <w:ind w:left="-12"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5.4 – Интерфейс формы «Ведомость успеваемости»</w:t>
      </w:r>
    </w:p>
    <w:p w:rsidR="00CA40E5" w:rsidRPr="00EA1D31" w:rsidRDefault="00CA40E5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</w:pPr>
    </w:p>
    <w:p w:rsidR="00CA40E5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Листинг</w:t>
      </w:r>
      <w:r w:rsidR="00CA40E5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программы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</w:p>
    <w:p w:rsidR="001C59A6" w:rsidRPr="00F50785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GetLine(int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,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t);</w:t>
      </w:r>
    </w:p>
    <w:p w:rsidR="00A304AC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u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Student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m,Inic,Grup,D1,D2;</w:t>
      </w:r>
    </w:p>
    <w:p w:rsidR="00A304AC" w:rsidRPr="00EA1D31" w:rsidRDefault="00A304AC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40188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</w:t>
      </w:r>
      <w:r w:rsidR="003841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5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F</w:t>
      </w:r>
      <w:r w:rsidR="0040188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</w:t>
      </w:r>
      <w:r w:rsidR="00401884"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Close(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завер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бо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рисваи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менова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40188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FormCreate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0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№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1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2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ы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3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упп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4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="0084299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5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="0084299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ingGrid1-&gt;Option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goEditing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еш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посредств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у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ingGrid1-&gt;Option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&l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goTabs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щью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виш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Tab</w:t>
      </w:r>
    </w:p>
    <w:p w:rsidR="001C59A6" w:rsidRPr="00EA1D31" w:rsidRDefault="001C59A6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присваива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менован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а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</w:t>
      </w:r>
    </w:p>
    <w:p w:rsidR="00A304AC" w:rsidRPr="006E25C9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Cells[0][0]=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№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Cells[1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Cells[2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Cells[3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уп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Cells[4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3841E6" w:rsidRPr="006E25C9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5][0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1C59A6" w:rsidRPr="00EA1D31" w:rsidRDefault="00A304AC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80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40188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</w:t>
      </w:r>
      <w:r w:rsidR="00401884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utton</w:t>
      </w:r>
      <w:r w:rsidR="00096CF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,j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dex,index0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um;</w:t>
      </w:r>
    </w:p>
    <w:p w:rsidR="001C59A6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str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st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Stude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udent1;</w:t>
      </w:r>
    </w:p>
    <w:p w:rsidR="00A304AC" w:rsidRPr="00D870C0" w:rsidRDefault="00A304AC" w:rsidP="00EA1D31">
      <w:pPr>
        <w:tabs>
          <w:tab w:val="left" w:pos="2655"/>
          <w:tab w:val="left" w:pos="3210"/>
          <w:tab w:val="left" w:pos="5481"/>
          <w:tab w:val="left" w:pos="6773"/>
          <w:tab w:val="left" w:pos="7313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udent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m</w:t>
      </w:r>
      <w:r w:rsidR="001C59A6"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1C59A6"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putBox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</w:t>
      </w:r>
      <w:r w:rsidR="001C59A6"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="001C59A6"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1C59A6"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,</w:t>
      </w:r>
      <w:r w:rsidR="001C59A6"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дите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ю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ame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Student1.Inic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putBox("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Введ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-лы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Пусто"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udent1.Gru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putBox("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Введ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уп-пу","Пусто"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udent1.D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putBox("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</w:t>
      </w:r>
      <w:r w:rsidR="0084299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Пусто")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udent1.D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putBox("В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е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Введ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цен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42991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,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Пусто")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е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dex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ingGrid1-&gt;RowCount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i=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&lt;index0;i++)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st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ingGrid1-&gt;Cells[1][i];</w:t>
      </w:r>
    </w:p>
    <w:p w:rsidR="00A304AC" w:rsidRPr="00EA1D31" w:rsidRDefault="00A304AC" w:rsidP="00EA1D31">
      <w:pPr>
        <w:spacing w:after="0" w:line="300" w:lineRule="auto"/>
        <w:ind w:right="-20" w:firstLine="148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st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Lst.Length(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преде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-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-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</w:p>
    <w:p w:rsidR="00A304AC" w:rsidRPr="00EA1D31" w:rsidRDefault="00A304AC" w:rsidP="00EA1D31">
      <w:pPr>
        <w:spacing w:after="0" w:line="300" w:lineRule="auto"/>
        <w:ind w:left="1487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Lstr==0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reak;</w:t>
      </w:r>
    </w:p>
    <w:p w:rsidR="001C59A6" w:rsidRPr="00EA1D31" w:rsidRDefault="00A304AC" w:rsidP="00EA1D31">
      <w:pPr>
        <w:spacing w:after="0" w:line="300" w:lineRule="auto"/>
        <w:ind w:left="1411" w:right="-20" w:firstLine="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de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</w:p>
    <w:p w:rsidR="00A304AC" w:rsidRPr="00EA1D31" w:rsidRDefault="00A304AC" w:rsidP="00EA1D31">
      <w:pPr>
        <w:spacing w:after="0" w:line="300" w:lineRule="auto"/>
        <w:ind w:left="1411" w:right="-20" w:firstLine="14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1C59A6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провер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велич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</w:p>
    <w:p w:rsidR="001C59A6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(inde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(index0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1)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Count=(index0+1);</w:t>
      </w:r>
    </w:p>
    <w:p w:rsidR="00A304AC" w:rsidRPr="00F50785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um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dex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+1;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декс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й</w:t>
      </w:r>
      <w:r w:rsidRPr="00F5078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ingGrid1-&gt;Cells[0][num]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um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м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ряд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доба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у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1][num]=Student1.Fam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2][num]=Student1.Inic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3][num]=Student1.Grup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4][num]=Student1.D1;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5][num]=Student1.D2;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F5078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</w:t>
      </w:r>
    </w:p>
    <w:p w:rsidR="003841E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841E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ра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у</w:t>
      </w:r>
      <w:r w:rsidR="003841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Spisok::Button2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1C59A6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ringGrid1-&gt;Enabled=true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ткрыт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е</w:t>
      </w:r>
    </w:p>
    <w:p w:rsidR="001C59A6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</w:t>
      </w:r>
    </w:p>
    <w:p w:rsidR="001C59A6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//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841E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йти</w:t>
      </w:r>
      <w:r w:rsidR="003841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</w:p>
    <w:p w:rsidR="00A304AC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Spisok::Button3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Visib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rue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,s2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dit1-&gt;Text;</w:t>
      </w:r>
    </w:p>
    <w:p w:rsidR="001C59A6" w:rsidRPr="00EA1D31" w:rsidRDefault="00A304AC" w:rsidP="00EA1D31">
      <w:pPr>
        <w:spacing w:after="0" w:line="300" w:lineRule="auto"/>
        <w:ind w:left="1411" w:right="-20" w:hanging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=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=StringGrid1-&gt;RowCoun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++)</w:t>
      </w:r>
    </w:p>
    <w:p w:rsidR="00A304AC" w:rsidRPr="00EA1D31" w:rsidRDefault="00A304AC" w:rsidP="00EA1D31">
      <w:pPr>
        <w:spacing w:after="0" w:line="300" w:lineRule="auto"/>
        <w:ind w:left="1411" w:right="-20" w:firstLine="7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2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Cells[1][i]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(s1==s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eak;</w:t>
      </w:r>
    </w:p>
    <w:p w:rsidR="00A304AC" w:rsidRPr="00EA1D31" w:rsidRDefault="00A304AC" w:rsidP="00EA1D31">
      <w:pPr>
        <w:spacing w:after="0" w:line="300" w:lineRule="auto"/>
        <w:ind w:left="1411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1C59A6" w:rsidRPr="00EA1D31" w:rsidRDefault="00A304AC" w:rsidP="00EA1D31">
      <w:pPr>
        <w:spacing w:after="0" w:line="300" w:lineRule="auto"/>
        <w:ind w:left="705"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2-&gt;Rows[1]=StringGrid1-&gt;Rows[i];</w:t>
      </w:r>
    </w:p>
    <w:p w:rsidR="00A304AC" w:rsidRPr="00F50785" w:rsidRDefault="00A304AC" w:rsidP="00EA1D31">
      <w:pPr>
        <w:spacing w:after="0" w:line="300" w:lineRule="auto"/>
        <w:ind w:left="705" w:right="-20" w:firstLine="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---------------------------------------------------------------------------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841E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="003841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хран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="003841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</w:p>
    <w:p w:rsidR="00A304AC" w:rsidRPr="006E25C9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stcallTFSpisok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utton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4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Object</w:t>
      </w:r>
      <w:r w:rsidRPr="006E25C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ender</w:t>
      </w:r>
      <w:r w:rsidRPr="006E25C9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дискрипто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</w:p>
    <w:p w:rsidR="001C59A6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ткр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ествующ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</w:p>
    <w:p w:rsidR="00A304AC" w:rsidRPr="00EA1D31" w:rsidRDefault="00A304AC" w:rsidP="00EA1D31">
      <w:pPr>
        <w:spacing w:after="0" w:line="300" w:lineRule="auto"/>
        <w:ind w:left="705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FileExists("tab1.grd"))</w:t>
      </w:r>
    </w:p>
    <w:p w:rsidR="00842991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Open("tab1.grd",fmOpenWrite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ь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842991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Create("tab1.grd");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f!=-1)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930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&lt;StringGrid1-&gt;RowCoun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++)</w:t>
      </w:r>
    </w:p>
    <w:p w:rsidR="00A304AC" w:rsidRPr="00F50785" w:rsidRDefault="00A304AC" w:rsidP="00EA1D31">
      <w:pPr>
        <w:spacing w:after="0" w:line="300" w:lineRule="auto"/>
        <w:ind w:left="93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93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ир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анчивающе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ец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в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ретки</w:t>
      </w:r>
    </w:p>
    <w:p w:rsidR="001C59A6" w:rsidRPr="00EA1D31" w:rsidRDefault="00A304AC" w:rsidP="00EA1D31">
      <w:pPr>
        <w:spacing w:after="0" w:line="300" w:lineRule="auto"/>
        <w:ind w:left="1005" w:right="-20" w:hanging="22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s[i]-&gt;DelimitedText+"\r\n";</w:t>
      </w:r>
    </w:p>
    <w:p w:rsidR="001C59A6" w:rsidRPr="00EA1D31" w:rsidRDefault="00A304AC" w:rsidP="00EA1D31">
      <w:pPr>
        <w:spacing w:after="0" w:line="300" w:lineRule="auto"/>
        <w:ind w:left="1005" w:right="-20" w:hanging="22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Write(f,st.c_str(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.Length()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</w:t>
      </w:r>
    </w:p>
    <w:p w:rsidR="00A304AC" w:rsidRPr="009865E5" w:rsidRDefault="00A304AC" w:rsidP="00EA1D31">
      <w:pPr>
        <w:spacing w:after="0" w:line="300" w:lineRule="auto"/>
        <w:ind w:left="1005" w:right="-20" w:hanging="22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9865E5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1C59A6" w:rsidRPr="009865E5" w:rsidRDefault="00A304AC" w:rsidP="00EA1D31">
      <w:pPr>
        <w:spacing w:after="0" w:line="300" w:lineRule="auto"/>
        <w:ind w:left="780" w:right="-20" w:firstLine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Close(f);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рыт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</w:p>
    <w:p w:rsidR="00A304AC" w:rsidRPr="00EA1D31" w:rsidRDefault="00A304AC" w:rsidP="00EA1D31">
      <w:pPr>
        <w:spacing w:after="0" w:line="300" w:lineRule="auto"/>
        <w:ind w:left="780" w:right="-20" w:firstLine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D870C0" w:rsidRDefault="00A304AC" w:rsidP="00EA1D31">
      <w:pPr>
        <w:spacing w:after="0" w:line="300" w:lineRule="auto"/>
        <w:ind w:left="93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1C59A6" w:rsidRPr="00D870C0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howMessage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"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шибка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D870C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у</w:t>
      </w:r>
      <w:r w:rsidRPr="00D870C0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"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}</w:t>
      </w:r>
    </w:p>
    <w:p w:rsidR="001C59A6" w:rsidRPr="009865E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06011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5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841E6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гру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="003841E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»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;</w:t>
      </w:r>
    </w:p>
    <w:p w:rsidR="0006011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;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ool</w:t>
      </w:r>
      <w:r w:rsidR="0006011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1=true;</w:t>
      </w:r>
    </w:p>
    <w:p w:rsidR="001C59A6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((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Open("tab1.grd",fmOpenRead))==-1)</w:t>
      </w:r>
    </w:p>
    <w:p w:rsidR="00A304AC" w:rsidRPr="00EA1D31" w:rsidRDefault="00A304AC" w:rsidP="00EA1D31">
      <w:pPr>
        <w:spacing w:after="0" w:line="300" w:lineRule="auto"/>
        <w:ind w:left="780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turn;</w:t>
      </w:r>
    </w:p>
    <w:p w:rsidR="001C59A6" w:rsidRPr="00EA1D31" w:rsidRDefault="00A304AC" w:rsidP="00EA1D31">
      <w:pPr>
        <w:spacing w:after="0" w:line="300" w:lineRule="auto"/>
        <w:ind w:left="855" w:right="-20" w:hanging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GetLine(f,&amp;st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!=0)</w:t>
      </w:r>
    </w:p>
    <w:p w:rsidR="00A304AC" w:rsidRPr="00EA1D31" w:rsidRDefault="00A304AC" w:rsidP="00EA1D31">
      <w:pPr>
        <w:spacing w:after="0" w:line="300" w:lineRule="auto"/>
        <w:ind w:left="855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1081" w:right="-20" w:hanging="15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f1)</w:t>
      </w:r>
    </w:p>
    <w:p w:rsidR="00A304AC" w:rsidRPr="00EA1D31" w:rsidRDefault="00A304AC" w:rsidP="00EA1D31">
      <w:pPr>
        <w:spacing w:after="0" w:line="300" w:lineRule="auto"/>
        <w:ind w:left="1081" w:right="-20" w:hanging="15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1C59A6" w:rsidRPr="00EA1D31" w:rsidRDefault="00A304AC" w:rsidP="00EA1D31">
      <w:pPr>
        <w:spacing w:after="0" w:line="300" w:lineRule="auto"/>
        <w:ind w:left="1156" w:right="-20" w:hanging="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s[StringGrid1-&gt;Row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imitedText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;</w:t>
      </w:r>
    </w:p>
    <w:p w:rsidR="00A304AC" w:rsidRPr="00EA1D31" w:rsidRDefault="00A304AC" w:rsidP="00EA1D31">
      <w:pPr>
        <w:spacing w:after="0" w:line="300" w:lineRule="auto"/>
        <w:ind w:left="1156" w:right="-20" w:hanging="7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1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alse;</w:t>
      </w:r>
    </w:p>
    <w:p w:rsidR="001C59A6" w:rsidRPr="00EA1D31" w:rsidRDefault="00A304AC" w:rsidP="00EA1D31">
      <w:pPr>
        <w:spacing w:after="0" w:line="300" w:lineRule="auto"/>
        <w:ind w:left="936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se</w:t>
      </w:r>
    </w:p>
    <w:p w:rsidR="00A304AC" w:rsidRPr="00EA1D31" w:rsidRDefault="00A304AC" w:rsidP="00EA1D31">
      <w:pPr>
        <w:spacing w:after="0" w:line="300" w:lineRule="auto"/>
        <w:ind w:left="936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1156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Count++;</w:t>
      </w:r>
    </w:p>
    <w:p w:rsidR="001C59A6" w:rsidRPr="00EA1D31" w:rsidRDefault="00A304AC" w:rsidP="00EA1D31">
      <w:pPr>
        <w:spacing w:after="0" w:line="300" w:lineRule="auto"/>
        <w:ind w:left="1156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Cou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1;</w:t>
      </w:r>
    </w:p>
    <w:p w:rsidR="001C59A6" w:rsidRPr="00EA1D31" w:rsidRDefault="00A304AC" w:rsidP="00EA1D31">
      <w:pPr>
        <w:spacing w:after="0" w:line="300" w:lineRule="auto"/>
        <w:ind w:left="1156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ringGrid1-&gt;Rows[StringGrid1-&gt;Row]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limitedText=st;</w:t>
      </w:r>
    </w:p>
    <w:p w:rsidR="00A304AC" w:rsidRPr="00F50785" w:rsidRDefault="00A304AC" w:rsidP="00EA1D31">
      <w:pPr>
        <w:spacing w:after="0" w:line="300" w:lineRule="auto"/>
        <w:ind w:left="1156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5078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1C59A6" w:rsidRPr="00EA1D31" w:rsidRDefault="00A304AC" w:rsidP="00EA1D31">
      <w:pPr>
        <w:spacing w:after="0" w:line="300" w:lineRule="auto"/>
        <w:ind w:left="855" w:right="-20" w:firstLine="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left="855" w:right="-20" w:firstLine="7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ileClose(f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чит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у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и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ец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</w:p>
    <w:p w:rsidR="001C59A6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чита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GetLin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st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f[256]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зада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личи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ф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</w:p>
    <w:p w:rsidR="00A06BF6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unsigne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f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т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;//количе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читан</w:t>
      </w:r>
      <w:r w:rsidR="001C59A6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le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ileRead(f,p,1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андарт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ы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whil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n!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(*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='\r')</w:t>
      </w:r>
    </w:p>
    <w:p w:rsidR="00B8406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ileRead(f,p,1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считы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</w:p>
    <w:p w:rsidR="00B8406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eak;</w:t>
      </w:r>
    </w:p>
    <w:p w:rsidR="00B8406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B8406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en++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++;</w:t>
      </w:r>
    </w:p>
    <w:p w:rsidR="00B8406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ileRead(f,p,1);</w:t>
      </w:r>
    </w:p>
    <w:p w:rsidR="00A304AC" w:rsidRPr="009865E5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9865E5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'\0'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f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le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!=0)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с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в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чита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фе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ыв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t</w:t>
      </w:r>
    </w:p>
    <w:p w:rsidR="00B84063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rintf("%s",buf)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tur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len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уст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</w:t>
      </w:r>
      <w:r w:rsidR="00B8406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адь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тестируйте.</w:t>
      </w:r>
    </w:p>
    <w:p w:rsidR="00A304AC" w:rsidRPr="00EA1D31" w:rsidRDefault="00A304AC" w:rsidP="00EA1D31">
      <w:pPr>
        <w:spacing w:after="82" w:line="300" w:lineRule="auto"/>
        <w:ind w:right="-20"/>
        <w:jc w:val="both"/>
        <w:rPr>
          <w:rFonts w:ascii="Times New Roman" w:eastAsia="Times New Roman" w:hAnsi="Times New Roman" w:cs="Times New Roman"/>
          <w:w w:val="102"/>
          <w:sz w:val="24"/>
          <w:szCs w:val="24"/>
        </w:rPr>
      </w:pPr>
    </w:p>
    <w:p w:rsidR="00A304AC" w:rsidRPr="00EA1D31" w:rsidRDefault="00A304AC" w:rsidP="007D1CE6">
      <w:pPr>
        <w:pStyle w:val="2"/>
        <w:spacing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22" w:name="_Toc521578348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За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амостояте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работы</w:t>
      </w:r>
      <w:bookmarkEnd w:id="22"/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сных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стоту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ласн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е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еденный</w:t>
      </w:r>
      <w:r w:rsidR="00533FE2"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текст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ы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ы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гласных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533FE2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</w:t>
      </w:r>
      <w:r w:rsidR="00E32EF8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ях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ес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вертировани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а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Разработайте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орядочить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й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е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и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</w:t>
      </w:r>
      <w:r w:rsidR="005E04AD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трудников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ржащи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ы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7F0E97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орядоч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е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а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исок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удников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и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ы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порядоч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чальн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мили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ис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домос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п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емост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удентов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зна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аще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ы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чны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ы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7F0E97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упредить</w:t>
      </w:r>
      <w:r w:rsidR="007F0E97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7F0E97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м,</w:t>
      </w:r>
      <w:r w:rsidR="007F0E97"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ит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ы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глийским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рифтом.</w:t>
      </w:r>
    </w:p>
    <w:p w:rsidR="00A304AC" w:rsidRPr="00FC6B92" w:rsidRDefault="00A304AC" w:rsidP="00FC6B92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ени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писных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квы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ом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й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чные.</w:t>
      </w:r>
    </w:p>
    <w:p w:rsidR="00A304AC" w:rsidRPr="00FC6B92" w:rsidRDefault="00A304AC" w:rsidP="0008023F">
      <w:pPr>
        <w:pStyle w:val="a6"/>
        <w:numPr>
          <w:ilvl w:val="0"/>
          <w:numId w:val="5"/>
        </w:numPr>
        <w:tabs>
          <w:tab w:val="left" w:pos="1134"/>
        </w:tabs>
        <w:spacing w:after="0" w:line="300" w:lineRule="auto"/>
        <w:ind w:left="0"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енять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ложени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леднее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во</w:t>
      </w:r>
      <w:r w:rsidRPr="00FC6B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C6B9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ами.</w:t>
      </w:r>
    </w:p>
    <w:p w:rsidR="0008023F" w:rsidRDefault="0008023F" w:rsidP="0008023F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23" w:name="_Toc521578349"/>
    </w:p>
    <w:p w:rsidR="00A304AC" w:rsidRPr="00EA1D31" w:rsidRDefault="00A304AC" w:rsidP="0008023F">
      <w:pPr>
        <w:pStyle w:val="2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опросы</w:t>
      </w:r>
      <w:bookmarkEnd w:id="23"/>
    </w:p>
    <w:p w:rsidR="00A304AC" w:rsidRPr="00EA1D31" w:rsidRDefault="00A304AC" w:rsidP="0008023F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ё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ац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а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ьн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м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й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ной.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лько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айт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ржитс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их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ов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м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ом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анчиваетс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а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а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ле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ясн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обен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ле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пир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-либ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ует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ы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е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гистру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1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Объясните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обенность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овых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AnsiString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ер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ициализир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а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har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6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учая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образ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har</w:t>
      </w:r>
      <w:r w:rsidR="00A24DBE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у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ле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скольк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а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AnsiString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зы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?</w:t>
      </w:r>
    </w:p>
    <w:p w:rsidR="00A24DBE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являютс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укту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лича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ов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tringGr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исл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олбц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к?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е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крытия</w:t>
      </w:r>
      <w:r w:rsidR="00A24DB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иро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ы?</w:t>
      </w:r>
    </w:p>
    <w:p w:rsidR="00A24DBE" w:rsidRPr="00EA1D31" w:rsidRDefault="00A24DBE" w:rsidP="00EA1D31">
      <w:pPr>
        <w:spacing w:line="300" w:lineRule="auto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w w:val="102"/>
          <w:sz w:val="24"/>
          <w:szCs w:val="24"/>
        </w:rPr>
        <w:br w:type="page"/>
      </w:r>
    </w:p>
    <w:p w:rsidR="00A304AC" w:rsidRPr="00EA1D31" w:rsidRDefault="00A304AC" w:rsidP="007D1CE6">
      <w:pPr>
        <w:pStyle w:val="1"/>
        <w:spacing w:before="0"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</w:rPr>
      </w:pPr>
      <w:bookmarkStart w:id="24" w:name="_Toc521578350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lastRenderedPageBreak/>
        <w:t>ЛАБОРАТОРНАЯ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РАБОТА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№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6</w:t>
      </w:r>
      <w:bookmarkEnd w:id="24"/>
    </w:p>
    <w:p w:rsidR="00A304AC" w:rsidRPr="00EA1D31" w:rsidRDefault="00A304AC" w:rsidP="007D1CE6">
      <w:pPr>
        <w:pStyle w:val="1"/>
        <w:spacing w:before="0" w:line="300" w:lineRule="auto"/>
        <w:ind w:firstLine="709"/>
        <w:jc w:val="both"/>
        <w:rPr>
          <w:rFonts w:ascii="Times New Roman" w:eastAsia="Times New Roman" w:hAnsi="Times New Roman" w:cs="Times New Roman"/>
          <w:color w:val="000000"/>
          <w:w w:val="102"/>
        </w:rPr>
      </w:pPr>
      <w:bookmarkStart w:id="25" w:name="_Toc521578351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</w:rPr>
        <w:t>Тема:</w:t>
      </w:r>
      <w:r w:rsidRPr="00EA1D31">
        <w:rPr>
          <w:rFonts w:ascii="Times New Roman" w:eastAsia="Times New Roman" w:hAnsi="Times New Roman" w:cs="Times New Roman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«Изучени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среды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C++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Builder.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именение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в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программа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граф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ческих</w:t>
      </w:r>
      <w:r w:rsidRPr="00EA1D31">
        <w:rPr>
          <w:rFonts w:ascii="Times New Roman" w:eastAsia="Times New Roman" w:hAnsi="Times New Roman" w:cs="Times New Roman"/>
          <w:b w:val="0"/>
          <w:color w:val="000000"/>
        </w:rPr>
        <w:t xml:space="preserve"> </w:t>
      </w:r>
      <w:r w:rsidRPr="00EA1D31">
        <w:rPr>
          <w:rFonts w:ascii="Times New Roman" w:eastAsia="Times New Roman" w:hAnsi="Times New Roman" w:cs="Times New Roman"/>
          <w:b w:val="0"/>
          <w:color w:val="000000"/>
          <w:w w:val="102"/>
        </w:rPr>
        <w:t>изображений».</w:t>
      </w:r>
      <w:bookmarkEnd w:id="25"/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Ц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аботы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у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итив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й</w:t>
      </w:r>
      <w:r w:rsidR="00A821A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3D14DB" w:rsidRPr="00EA1D31" w:rsidRDefault="003D14DB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котор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C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nva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канв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л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я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ющ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ж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тов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я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aintPoin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itmap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ног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и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лс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е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ей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именьш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ерхности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ка,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ы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нипулировать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ж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ерх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лс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сте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лс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зраст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раво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ерх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из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хн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сте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0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ав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жня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entWidth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entHeight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сту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дельном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уществ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ixels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умерный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ссив,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д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жа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TCol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е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олста.</w:t>
      </w:r>
    </w:p>
    <w:p w:rsidR="00A304AC" w:rsidRPr="00EA1D31" w:rsidRDefault="00A304AC" w:rsidP="00EA1D31">
      <w:pPr>
        <w:spacing w:after="0" w:line="300" w:lineRule="auto"/>
        <w:ind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верхно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рис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ю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ружнос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ямоугольн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л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руг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лемен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у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nvas</w:t>
      </w:r>
      <w:r w:rsidR="00AB41A0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нить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ий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.</w:t>
      </w:r>
      <w:r w:rsidR="00AB41A0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ами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иа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я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а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н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еро).</w:t>
      </w:r>
    </w:p>
    <w:p w:rsidR="00A304AC" w:rsidRPr="00EA1D31" w:rsidRDefault="00A304AC" w:rsidP="00EA1D31">
      <w:pPr>
        <w:spacing w:after="0" w:line="300" w:lineRule="auto"/>
        <w:ind w:firstLine="2988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ис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икселям</w:t>
      </w:r>
    </w:p>
    <w:p w:rsidR="00A304AC" w:rsidRPr="00EA1D31" w:rsidRDefault="00C027E1" w:rsidP="00EA1D31">
      <w:pPr>
        <w:spacing w:after="0" w:line="300" w:lineRule="auto"/>
        <w:ind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04F27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6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1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ро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к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sin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position w:val="-4"/>
          <w:sz w:val="18"/>
          <w:szCs w:val="18"/>
        </w:rPr>
        <w:t>min</w:t>
      </w:r>
      <w:r w:rsidR="00A304AC" w:rsidRPr="00EA1D31"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0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position w:val="-4"/>
          <w:sz w:val="18"/>
          <w:szCs w:val="18"/>
        </w:rPr>
        <w:t>max</w:t>
      </w:r>
      <w:r w:rsidR="00A304AC" w:rsidRPr="00EA1D31"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π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position w:val="-4"/>
          <w:sz w:val="18"/>
          <w:szCs w:val="18"/>
        </w:rPr>
        <w:t>min</w:t>
      </w:r>
      <w:r w:rsidR="00A304AC" w:rsidRPr="00EA1D31"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1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position w:val="-4"/>
          <w:sz w:val="18"/>
          <w:szCs w:val="18"/>
        </w:rPr>
        <w:t>max</w:t>
      </w:r>
      <w:r w:rsidR="00A304AC" w:rsidRPr="00EA1D31">
        <w:rPr>
          <w:rFonts w:ascii="Times New Roman" w:eastAsia="Times New Roman" w:hAnsi="Times New Roman" w:cs="Times New Roman"/>
          <w:color w:val="000000"/>
          <w:position w:val="-4"/>
          <w:sz w:val="18"/>
          <w:szCs w:val="1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</w:t>
      </w:r>
      <w:r w:rsidR="00A04F2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дел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ва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текст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ю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Siz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ов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он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динаковыми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Нарис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в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1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04F27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itBt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.14159;</w:t>
      </w:r>
    </w:p>
    <w:p w:rsidR="00A04F27" w:rsidRPr="00EA1D31" w:rsidRDefault="00A304AC" w:rsidP="00EA1D31">
      <w:pPr>
        <w:tabs>
          <w:tab w:val="left" w:pos="266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</w:p>
    <w:p w:rsidR="00A304AC" w:rsidRPr="00EA1D31" w:rsidRDefault="00A304AC" w:rsidP="00EA1D31">
      <w:pPr>
        <w:tabs>
          <w:tab w:val="left" w:pos="2669"/>
        </w:tabs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,py;</w:t>
      </w:r>
      <w:r w:rsidR="00A04F2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а</w:t>
      </w:r>
    </w:p>
    <w:p w:rsidR="00A04F27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Width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++)</w:t>
      </w:r>
    </w:p>
    <w:p w:rsidR="00A304AC" w:rsidRPr="00EA1D31" w:rsidRDefault="00A304AC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993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x</w:t>
      </w:r>
    </w:p>
    <w:p w:rsidR="00DE1A28" w:rsidRPr="00EA1D31" w:rsidRDefault="00A04F27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*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/Image1-&gt;Width;</w:t>
      </w:r>
    </w:p>
    <w:p w:rsidR="00A04F27" w:rsidRPr="0050291E" w:rsidRDefault="00A04F27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50291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50291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n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A04F27" w:rsidRPr="00EA1D31" w:rsidRDefault="00A04F27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p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</w:p>
    <w:p w:rsidR="00A04F27" w:rsidRPr="00EA1D31" w:rsidRDefault="00A04F27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eigh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)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eight/2;</w:t>
      </w:r>
    </w:p>
    <w:p w:rsidR="00DE1A28" w:rsidRPr="00EA1D31" w:rsidRDefault="00A04F27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авли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ж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 холсте</w:t>
      </w:r>
    </w:p>
    <w:p w:rsidR="00A04F27" w:rsidRPr="00EA1D31" w:rsidRDefault="00A04F27" w:rsidP="00EA1D31">
      <w:pPr>
        <w:spacing w:after="0" w:line="300" w:lineRule="auto"/>
        <w:ind w:right="-20" w:firstLine="993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xels[px][py]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Black;</w:t>
      </w:r>
    </w:p>
    <w:p w:rsidR="00A304AC" w:rsidRPr="0050291E" w:rsidRDefault="00A304AC" w:rsidP="00EA1D31">
      <w:pPr>
        <w:spacing w:after="0" w:line="300" w:lineRule="auto"/>
        <w:ind w:left="705" w:right="-20" w:firstLine="288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50291E" w:rsidRDefault="00A304AC" w:rsidP="00EA1D31">
      <w:pPr>
        <w:spacing w:after="0" w:line="300" w:lineRule="auto"/>
        <w:ind w:left="75" w:right="-20" w:firstLine="634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водя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щие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рг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кж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н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ющие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ов,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ими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ам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цеду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к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ризонта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понен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ал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бранно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считы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т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ся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считывается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тикаль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люч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станавлив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рным.</w:t>
      </w:r>
    </w:p>
    <w:p w:rsidR="00A304AC" w:rsidRPr="00EA1D31" w:rsidRDefault="001656BB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drawing>
          <wp:inline distT="0" distB="0" distL="0" distR="0">
            <wp:extent cx="4867275" cy="3277777"/>
            <wp:effectExtent l="19050" t="0" r="9525" b="0"/>
            <wp:docPr id="2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27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C027E1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1 </w:t>
      </w:r>
      <w:r w:rsidR="002F0DD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а программы построения графика sin (x)</w:t>
      </w:r>
    </w:p>
    <w:p w:rsidR="00A304AC" w:rsidRPr="00EA1D31" w:rsidRDefault="00A304AC" w:rsidP="00EA1D31">
      <w:pPr>
        <w:spacing w:after="0" w:line="300" w:lineRule="auto"/>
        <w:ind w:left="2748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lastRenderedPageBreak/>
        <w:t>Рис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пера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н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rus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кисть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черед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ы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яд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в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табл</w:t>
      </w:r>
      <w:r w:rsidR="00A212E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лщин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ницы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ометрической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ы.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rush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табл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ц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2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рас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кну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вну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ямоугольник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нут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ружност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ектора).</w:t>
      </w:r>
      <w:r w:rsidR="00A212E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Методы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вычерчивания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графических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римитивов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омощью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ера приведены в таблице 6.3.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а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6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1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2F0DD3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Pen</w:t>
      </w:r>
    </w:p>
    <w:tbl>
      <w:tblPr>
        <w:tblStyle w:val="a5"/>
        <w:tblW w:w="0" w:type="auto"/>
        <w:tblLook w:val="04A0"/>
      </w:tblPr>
      <w:tblGrid>
        <w:gridCol w:w="1526"/>
        <w:gridCol w:w="2693"/>
        <w:gridCol w:w="5352"/>
      </w:tblGrid>
      <w:tr w:rsidR="002F0DD3" w:rsidRPr="00EA1D31" w:rsidTr="002D48A4">
        <w:tc>
          <w:tcPr>
            <w:tcW w:w="1526" w:type="dxa"/>
          </w:tcPr>
          <w:p w:rsidR="002F0DD3" w:rsidRPr="00EA1D31" w:rsidRDefault="002F0DD3" w:rsidP="00EA1D31">
            <w:pPr>
              <w:spacing w:before="11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2693" w:type="dxa"/>
          </w:tcPr>
          <w:p w:rsidR="002F0DD3" w:rsidRPr="00EA1D31" w:rsidRDefault="002F0DD3" w:rsidP="00EA1D31">
            <w:pPr>
              <w:spacing w:before="11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Чт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пределяет</w:t>
            </w:r>
          </w:p>
        </w:tc>
        <w:tc>
          <w:tcPr>
            <w:tcW w:w="5352" w:type="dxa"/>
          </w:tcPr>
          <w:p w:rsidR="002F0DD3" w:rsidRPr="00EA1D31" w:rsidRDefault="002F0DD3" w:rsidP="00EA1D31">
            <w:pPr>
              <w:spacing w:before="11"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я</w:t>
            </w:r>
          </w:p>
        </w:tc>
      </w:tr>
      <w:tr w:rsidR="002F0DD3" w:rsidRPr="00EA1D31" w:rsidTr="002D48A4">
        <w:tc>
          <w:tcPr>
            <w:tcW w:w="1526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olor</w:t>
            </w:r>
          </w:p>
        </w:tc>
        <w:tc>
          <w:tcPr>
            <w:tcW w:w="2693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Цвет линии</w:t>
            </w:r>
          </w:p>
        </w:tc>
        <w:tc>
          <w:tcPr>
            <w:tcW w:w="5352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lRed – красный, clGreen – зеленый, clBlue – голубой, clBlack – черный и др., либо цифровой код, определяющий цвет.</w:t>
            </w:r>
          </w:p>
        </w:tc>
      </w:tr>
      <w:tr w:rsidR="002F0DD3" w:rsidRPr="00EA1D31" w:rsidTr="002D48A4">
        <w:tc>
          <w:tcPr>
            <w:tcW w:w="1526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Width</w:t>
            </w:r>
          </w:p>
        </w:tc>
        <w:tc>
          <w:tcPr>
            <w:tcW w:w="2693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олщина линии</w:t>
            </w:r>
          </w:p>
        </w:tc>
        <w:tc>
          <w:tcPr>
            <w:tcW w:w="5352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Задается в пикселях</w:t>
            </w:r>
          </w:p>
        </w:tc>
      </w:tr>
      <w:tr w:rsidR="002F0DD3" w:rsidRPr="00EA1D31" w:rsidTr="002D48A4">
        <w:tc>
          <w:tcPr>
            <w:tcW w:w="1526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yle</w:t>
            </w:r>
          </w:p>
        </w:tc>
        <w:tc>
          <w:tcPr>
            <w:tcW w:w="2693" w:type="dxa"/>
          </w:tcPr>
          <w:p w:rsidR="002F0DD3" w:rsidRPr="00EA1D31" w:rsidRDefault="002F0DD3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ид линии</w:t>
            </w:r>
          </w:p>
        </w:tc>
        <w:tc>
          <w:tcPr>
            <w:tcW w:w="5352" w:type="dxa"/>
          </w:tcPr>
          <w:p w:rsidR="002F0DD3" w:rsidRPr="00EA1D31" w:rsidRDefault="002D48A4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Ps Solid – сплошная линия, 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sDash – штрих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вая линия, 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sDot – пунктирная л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ния, 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sClear – нет лини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sInsideFrame – сплошная линия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н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 при Width &gt; 1, д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2F0DD3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ускающая цвета, отличные от палитры Windows.</w:t>
            </w:r>
          </w:p>
        </w:tc>
      </w:tr>
    </w:tbl>
    <w:p w:rsidR="002F0DD3" w:rsidRPr="00EA1D31" w:rsidRDefault="002F0DD3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2F0DD3" w:rsidRPr="00EA1D31" w:rsidRDefault="00F42248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ица 6.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бъек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Brush</w:t>
      </w:r>
    </w:p>
    <w:tbl>
      <w:tblPr>
        <w:tblStyle w:val="a5"/>
        <w:tblW w:w="0" w:type="auto"/>
        <w:tblLook w:val="04A0"/>
      </w:tblPr>
      <w:tblGrid>
        <w:gridCol w:w="1526"/>
        <w:gridCol w:w="2693"/>
        <w:gridCol w:w="5352"/>
      </w:tblGrid>
      <w:tr w:rsidR="00F42248" w:rsidRPr="00EA1D31" w:rsidTr="00837ED9">
        <w:tc>
          <w:tcPr>
            <w:tcW w:w="1526" w:type="dxa"/>
          </w:tcPr>
          <w:p w:rsidR="00F42248" w:rsidRPr="00EA1D31" w:rsidRDefault="00F4224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2693" w:type="dxa"/>
          </w:tcPr>
          <w:p w:rsidR="00F42248" w:rsidRPr="00EA1D31" w:rsidRDefault="00F4224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Чт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определяет</w:t>
            </w:r>
          </w:p>
        </w:tc>
        <w:tc>
          <w:tcPr>
            <w:tcW w:w="5352" w:type="dxa"/>
          </w:tcPr>
          <w:p w:rsidR="00F42248" w:rsidRPr="00EA1D31" w:rsidRDefault="00F4224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я</w:t>
            </w:r>
          </w:p>
        </w:tc>
      </w:tr>
      <w:tr w:rsidR="00F42248" w:rsidRPr="00EA1D31" w:rsidTr="00837ED9">
        <w:tc>
          <w:tcPr>
            <w:tcW w:w="1526" w:type="dxa"/>
          </w:tcPr>
          <w:p w:rsidR="00F42248" w:rsidRPr="00EA1D31" w:rsidRDefault="00F42248" w:rsidP="00EA1D31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olor</w:t>
            </w:r>
          </w:p>
        </w:tc>
        <w:tc>
          <w:tcPr>
            <w:tcW w:w="2693" w:type="dxa"/>
          </w:tcPr>
          <w:p w:rsidR="00F42248" w:rsidRPr="00EA1D31" w:rsidRDefault="00F42248" w:rsidP="00EA1D31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Цвет закрашивания замкнутой области</w:t>
            </w:r>
          </w:p>
        </w:tc>
        <w:tc>
          <w:tcPr>
            <w:tcW w:w="5352" w:type="dxa"/>
          </w:tcPr>
          <w:p w:rsidR="00F42248" w:rsidRPr="00EA1D31" w:rsidRDefault="00F42248" w:rsidP="00837ED9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lRed – красный, clGreen – зеленый, clBlue – голубой</w:t>
            </w:r>
            <w:r w:rsidR="00837E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clBlack – черный и др. либо цифровой код, определяющий цвет.</w:t>
            </w:r>
          </w:p>
        </w:tc>
      </w:tr>
      <w:tr w:rsidR="00F42248" w:rsidRPr="00EA1D31" w:rsidTr="00837ED9">
        <w:tc>
          <w:tcPr>
            <w:tcW w:w="1526" w:type="dxa"/>
          </w:tcPr>
          <w:p w:rsidR="00F42248" w:rsidRPr="00EA1D31" w:rsidRDefault="00F4224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2693" w:type="dxa"/>
          </w:tcPr>
          <w:p w:rsidR="00F42248" w:rsidRPr="00EA1D31" w:rsidRDefault="00F4224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sz w:val="28"/>
                <w:szCs w:val="28"/>
              </w:rPr>
              <w:t>Толщина линии</w:t>
            </w:r>
          </w:p>
        </w:tc>
        <w:tc>
          <w:tcPr>
            <w:tcW w:w="5352" w:type="dxa"/>
          </w:tcPr>
          <w:p w:rsidR="00F42248" w:rsidRPr="00EA1D31" w:rsidRDefault="00F42248" w:rsidP="00EA1D31">
            <w:pPr>
              <w:spacing w:line="300" w:lineRule="auto"/>
              <w:ind w:right="-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sz w:val="28"/>
                <w:szCs w:val="28"/>
              </w:rPr>
              <w:t>Задается в пикселях</w:t>
            </w:r>
          </w:p>
        </w:tc>
      </w:tr>
      <w:tr w:rsidR="00F42248" w:rsidRPr="00EA1D31" w:rsidTr="00837ED9">
        <w:tc>
          <w:tcPr>
            <w:tcW w:w="1526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Style</w:t>
            </w:r>
          </w:p>
        </w:tc>
        <w:tc>
          <w:tcPr>
            <w:tcW w:w="269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иль закрашив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ия области</w:t>
            </w:r>
          </w:p>
        </w:tc>
        <w:tc>
          <w:tcPr>
            <w:tcW w:w="5352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sSolid – сплошная заливка. Штриховка:</w:t>
            </w:r>
          </w:p>
          <w:p w:rsidR="00F42248" w:rsidRPr="00EA1D31" w:rsidRDefault="00F42248" w:rsidP="00EA1D31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sGorizontal – горизонтальная; bsVertical – вертикальная;</w:t>
            </w:r>
            <w:r w:rsidR="00837E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sFDiogonal – диаг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льная с наклоном линий влево;</w:t>
            </w:r>
          </w:p>
          <w:p w:rsidR="00F42248" w:rsidRPr="00EA1D31" w:rsidRDefault="00F42248" w:rsidP="00EA1D31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sBDiogonal – диагональная с наклоном линий вправо;</w:t>
            </w:r>
            <w:r w:rsidR="00837E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sCross – в клетку;</w:t>
            </w:r>
          </w:p>
          <w:p w:rsidR="00F42248" w:rsidRPr="00EA1D31" w:rsidRDefault="00F42248" w:rsidP="00EA1D31">
            <w:pPr>
              <w:spacing w:line="300" w:lineRule="auto"/>
              <w:ind w:left="112" w:right="-2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sDiagCross – диагональная клетка.</w:t>
            </w:r>
          </w:p>
        </w:tc>
      </w:tr>
    </w:tbl>
    <w:p w:rsidR="00837ED9" w:rsidRDefault="00837ED9" w:rsidP="00EA1D31">
      <w:pPr>
        <w:spacing w:after="0" w:line="300" w:lineRule="auto"/>
        <w:ind w:left="37" w:right="-20" w:firstLine="672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left="37" w:right="-20" w:firstLine="672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Таблица</w:t>
      </w:r>
      <w:r w:rsidR="00F4224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6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3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F42248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–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Метод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вычерч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граф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римитив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ом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пера</w:t>
      </w:r>
    </w:p>
    <w:tbl>
      <w:tblPr>
        <w:tblStyle w:val="a5"/>
        <w:tblW w:w="9852" w:type="dxa"/>
        <w:tblInd w:w="37" w:type="dxa"/>
        <w:tblLayout w:type="fixed"/>
        <w:tblLook w:val="04A0"/>
      </w:tblPr>
      <w:tblGrid>
        <w:gridCol w:w="2623"/>
        <w:gridCol w:w="7229"/>
      </w:tblGrid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tabs>
                <w:tab w:val="left" w:pos="0"/>
              </w:tabs>
              <w:spacing w:before="11" w:line="300" w:lineRule="auto"/>
              <w:ind w:left="-37" w:right="-20" w:firstLine="37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Метод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tabs>
                <w:tab w:val="left" w:pos="0"/>
              </w:tabs>
              <w:spacing w:before="11" w:line="300" w:lineRule="auto"/>
              <w:ind w:left="-37" w:right="-20" w:firstLine="37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Действия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ineTo (x, y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before="11" w:line="300" w:lineRule="auto"/>
              <w:ind w:left="113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линию из текущей точки в точку с установл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ыми координатами</w:t>
            </w:r>
            <w:r w:rsidR="00BD464E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Rectangle (x1,y1,x2,y2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before="11" w:line="300" w:lineRule="auto"/>
              <w:ind w:left="113" w:right="-20" w:firstLine="3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прямоугольник. (x1, y1, x2, y2) – координаты л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е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ого верхнего и нижнего правого углов прямоугольника</w:t>
            </w:r>
            <w:r w:rsidR="00BD464E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4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FillRect (x1,y1,x2,y2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before="11" w:line="300" w:lineRule="auto"/>
              <w:ind w:left="143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закрашенный прямоугольник.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x1, y1, x2, y2) – координаты диагональных углов прямоугольника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Fram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Rect(x1,y1,x2,y2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before="11" w:line="300" w:lineRule="auto"/>
              <w:ind w:left="113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контур прямоугольника. Определяет координаты диагональных углов (x1, y1, x2, y2)</w:t>
            </w:r>
            <w:r w:rsidR="00BD464E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Ro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nRect(x1,y1,x2,y2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line="300" w:lineRule="auto"/>
              <w:ind w:left="113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прямоугольник с округленными углами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Ellipse(x1,y1,x2,y2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line="300" w:lineRule="auto"/>
              <w:ind w:left="113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окружность или эллипс.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x1, y1, x2, y2) – коорд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аты диагональных углов квадрата либо прямоугольн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, в котором рисуется окружность, эллипс соответс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т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енно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Are(x1,y1,x2,y2,x3,y3,x4,y4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tabs>
                <w:tab w:val="left" w:pos="1222"/>
                <w:tab w:val="left" w:pos="2062"/>
                <w:tab w:val="left" w:pos="3682"/>
                <w:tab w:val="left" w:pos="4476"/>
              </w:tabs>
              <w:spacing w:before="11" w:line="300" w:lineRule="auto"/>
              <w:ind w:left="113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угу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кружности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ли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эллипса. x1, y1, x2, y2      –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пределяют эллипс (круг). x3, y3, x4, y4 – задают н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альную и конечную точки дуги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Chord(x1,y1,x2,y2,x3,y3,x4,y4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tabs>
                <w:tab w:val="left" w:pos="1704"/>
                <w:tab w:val="left" w:pos="2155"/>
                <w:tab w:val="left" w:pos="3700"/>
                <w:tab w:val="left" w:pos="4734"/>
              </w:tabs>
              <w:spacing w:before="11" w:line="300" w:lineRule="auto"/>
              <w:ind w:left="113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 замкнутую фигуру (сегмент), ограниченную д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у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ой окружности или э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ллипса и хордой. x1, y1, x2, y2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пределяют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эллипс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круг). x3, y3, x4, y4 – задают н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чальную и конечную точки дуги сегмента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ie(x1,y1,x2,y2,x3,y3,x4,y4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tabs>
                <w:tab w:val="left" w:pos="1161"/>
                <w:tab w:val="left" w:pos="1704"/>
                <w:tab w:val="left" w:pos="2196"/>
                <w:tab w:val="left" w:pos="3771"/>
                <w:tab w:val="left" w:pos="4520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исует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ектор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кружности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ли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эллипса. x1, y1, x2, y2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–      определяют эллипс (круг). x3,y3,x4,y4 – задают начал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ь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ую и конечную точки дуги сектора</w:t>
            </w:r>
            <w:r w:rsidR="00BD464E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olyline (points, n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tabs>
                <w:tab w:val="left" w:pos="4931"/>
              </w:tabs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Рисует ломаную линию.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points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– массив</w:t>
            </w:r>
            <w:r w:rsidR="00536C0F"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 xml:space="preserve">типа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TPoin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 К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ждый элемент массива представляет собой запись поля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x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и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y,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который содержит координаты точки перегиба л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манной;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n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– количество звеньев ломанной.</w:t>
            </w:r>
          </w:p>
        </w:tc>
      </w:tr>
      <w:tr w:rsidR="00F42248" w:rsidRPr="00EA1D31" w:rsidTr="00837ED9">
        <w:tc>
          <w:tcPr>
            <w:tcW w:w="2623" w:type="dxa"/>
          </w:tcPr>
          <w:p w:rsidR="00F42248" w:rsidRPr="00EA1D31" w:rsidRDefault="00F42248" w:rsidP="00EA1D31">
            <w:pPr>
              <w:spacing w:before="11" w:line="300" w:lineRule="auto"/>
              <w:ind w:left="112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oligon (p, n)</w:t>
            </w:r>
          </w:p>
        </w:tc>
        <w:tc>
          <w:tcPr>
            <w:tcW w:w="7229" w:type="dxa"/>
          </w:tcPr>
          <w:p w:rsidR="00F42248" w:rsidRPr="00EA1D31" w:rsidRDefault="00F42248" w:rsidP="00EA1D31">
            <w:pPr>
              <w:spacing w:before="11" w:line="300" w:lineRule="auto"/>
              <w:ind w:left="97" w:right="-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Рисует замкнутую фигуру с кусочно-линейной границей,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p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– массив записей типа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TPoint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 который содержит коо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динаты вершин многоугольника, </w:t>
            </w:r>
            <w:r w:rsidRPr="00EA1D31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n</w:t>
            </w:r>
            <w:r w:rsidRPr="00EA1D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– количество вершин.</w:t>
            </w:r>
          </w:p>
        </w:tc>
      </w:tr>
    </w:tbl>
    <w:p w:rsidR="00F42248" w:rsidRPr="00EA1D31" w:rsidRDefault="00F42248" w:rsidP="00EA1D31">
      <w:pPr>
        <w:spacing w:after="0" w:line="300" w:lineRule="auto"/>
        <w:ind w:left="37" w:right="-20" w:firstLine="672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н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Po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Это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ет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н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у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ицию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а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а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рисовки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и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не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Pos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изводится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н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MoveTo(x,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десь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,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ую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о.Эта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у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ходной,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й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neTo(x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)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сти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у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ми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у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меща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неч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у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ии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ы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зов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а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LineTo</w:t>
      </w:r>
      <w:r w:rsidR="007D407A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ет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одить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у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вой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уще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.</w:t>
      </w:r>
    </w:p>
    <w:p w:rsidR="00A304AC" w:rsidRPr="00EA1D31" w:rsidRDefault="00C027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7D407A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6</w:t>
      </w:r>
      <w:r w:rsidR="00A304AC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.2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нусоид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ера)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нно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в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е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ит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д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каза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ы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Нарисовать2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ns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.14159;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loa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</w:p>
    <w:p w:rsidR="002F0DD3" w:rsidRPr="00EA1D31" w:rsidRDefault="00A304AC" w:rsidP="00EA1D31">
      <w:pPr>
        <w:tabs>
          <w:tab w:val="left" w:pos="2672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y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;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ие</w:t>
      </w:r>
    </w:p>
    <w:p w:rsidR="00A304AC" w:rsidRPr="00EA1D31" w:rsidRDefault="00A304AC" w:rsidP="00EA1D31">
      <w:pPr>
        <w:tabs>
          <w:tab w:val="left" w:pos="2672"/>
        </w:tabs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2-&gt;Canvas-&gt;MoveTo(0,Image2-&gt;Height/2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,y</w:t>
      </w:r>
    </w:p>
    <w:p w:rsidR="002F0DD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0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2-&gt;Width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++)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2F0DD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ю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px</w:t>
      </w:r>
    </w:p>
    <w:p w:rsidR="002F0DD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x*4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i/Image2-&gt;Width;</w:t>
      </w:r>
    </w:p>
    <w:p w:rsidR="00A304AC" w:rsidRPr="0050291E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50291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</w:t>
      </w:r>
      <w:r w:rsidRPr="0050291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in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;</w:t>
      </w:r>
    </w:p>
    <w:p w:rsidR="002F0DD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–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я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ующа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е</w:t>
      </w:r>
      <w:r w:rsidR="002F0DD3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eigh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)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2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eight/2;</w:t>
      </w:r>
    </w:p>
    <w:p w:rsidR="002F0DD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оди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ке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Image2-&gt;Canvas-&gt;LineTo(px,py);</w:t>
      </w:r>
    </w:p>
    <w:p w:rsidR="002F0DD3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2F0DD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Проверьте результат выполнения программы (рисунок 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.</w:t>
      </w:r>
    </w:p>
    <w:p w:rsidR="002F0DD3" w:rsidRPr="00EA1D31" w:rsidRDefault="002F0DD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noProof/>
          <w:color w:val="000000"/>
          <w:w w:val="102"/>
          <w:sz w:val="28"/>
          <w:szCs w:val="28"/>
          <w:lang w:eastAsia="ru-RU"/>
        </w:rPr>
        <w:lastRenderedPageBreak/>
        <w:drawing>
          <wp:inline distT="0" distB="0" distL="0" distR="0">
            <wp:extent cx="5019675" cy="3400425"/>
            <wp:effectExtent l="19050" t="0" r="9525" b="0"/>
            <wp:docPr id="22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0DD3" w:rsidRPr="00EA1D31" w:rsidRDefault="002F0DD3" w:rsidP="00837ED9">
      <w:pPr>
        <w:spacing w:after="0" w:line="300" w:lineRule="auto"/>
        <w:ind w:right="-20" w:firstLine="705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Рисунок </w:t>
      </w:r>
      <w:r w:rsidR="007D407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2 – Результат выполнения программы</w:t>
      </w:r>
    </w:p>
    <w:p w:rsidR="002F0DD3" w:rsidRPr="00EA1D31" w:rsidRDefault="002F0DD3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837ED9">
      <w:pPr>
        <w:spacing w:after="0" w:line="300" w:lineRule="auto"/>
        <w:ind w:left="2343" w:right="-23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Рисован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геометр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фигур</w:t>
      </w:r>
    </w:p>
    <w:p w:rsidR="00A304AC" w:rsidRPr="00EA1D31" w:rsidRDefault="00C027E1" w:rsidP="00837ED9">
      <w:pPr>
        <w:spacing w:after="0" w:line="300" w:lineRule="auto"/>
        <w:ind w:right="-23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Упражнение</w:t>
      </w:r>
      <w:r w:rsidR="000144F2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 xml:space="preserve"> 6.</w:t>
      </w:r>
      <w:r w:rsidR="00A304AC" w:rsidRPr="00EA1D31">
        <w:rPr>
          <w:rFonts w:ascii="Times New Roman" w:eastAsia="Times New Roman" w:hAnsi="Times New Roman" w:cs="Times New Roman"/>
          <w:b/>
          <w:iCs/>
          <w:color w:val="000000"/>
          <w:w w:val="102"/>
          <w:sz w:val="28"/>
          <w:szCs w:val="28"/>
        </w:rPr>
        <w:t>3</w:t>
      </w:r>
      <w:r w:rsidR="00A304AC" w:rsidRPr="00EA1D31">
        <w:rPr>
          <w:rFonts w:ascii="Times New Roman" w:eastAsia="Times New Roman" w:hAnsi="Times New Roman" w:cs="Times New Roman"/>
          <w:b/>
          <w:color w:val="000000"/>
          <w:w w:val="102"/>
          <w:sz w:val="28"/>
          <w:szCs w:val="28"/>
        </w:rPr>
        <w:t>.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рисуйт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расьте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ны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о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ы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ы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</w:t>
      </w:r>
      <w:r w:rsidR="00A212E7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ц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3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пол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авле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ек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ст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евя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ок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дел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пис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ун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жд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анд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ноп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пиши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работк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ыт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lick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,ка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казано</w:t>
      </w:r>
      <w:r w:rsidR="0013102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13102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е</w:t>
      </w:r>
      <w:r w:rsidR="0013102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="002F251B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13102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роения</w:t>
      </w:r>
      <w:r w:rsidR="00131022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начения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ординат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новных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очек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ответствии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озна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иям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веден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бл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3.</w:t>
      </w:r>
    </w:p>
    <w:p w:rsidR="00A304AC" w:rsidRPr="00EA1D31" w:rsidRDefault="00291D1E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w w:val="102"/>
          <w:sz w:val="24"/>
          <w:szCs w:val="24"/>
        </w:rPr>
      </w:pPr>
      <w:r w:rsidRPr="00EA1D31">
        <w:rPr>
          <w:rFonts w:ascii="Times New Roman" w:eastAsia="Times New Roman" w:hAnsi="Times New Roman" w:cs="Times New Roman"/>
          <w:noProof/>
          <w:w w:val="102"/>
          <w:sz w:val="24"/>
          <w:szCs w:val="24"/>
          <w:lang w:eastAsia="ru-RU"/>
        </w:rPr>
        <w:lastRenderedPageBreak/>
        <w:drawing>
          <wp:inline distT="0" distB="0" distL="0" distR="0">
            <wp:extent cx="5940425" cy="3097768"/>
            <wp:effectExtent l="19050" t="0" r="3175" b="0"/>
            <wp:docPr id="26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7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04AC" w:rsidRPr="00EA1D31" w:rsidRDefault="00A304AC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6.3 – Интерфейс ф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орм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212E7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остроения геометр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игур</w:t>
      </w:r>
    </w:p>
    <w:p w:rsidR="00A304AC" w:rsidRPr="00EA1D31" w:rsidRDefault="00A304AC" w:rsidP="00EA1D31">
      <w:pPr>
        <w:spacing w:after="78" w:line="300" w:lineRule="auto"/>
        <w:ind w:right="-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ро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итивн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ометр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игур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:</w:t>
      </w:r>
    </w:p>
    <w:p w:rsidR="00E32EF8" w:rsidRPr="0050291E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clude</w:t>
      </w:r>
      <w:r w:rsidRPr="0050291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l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cl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&gt;</w:t>
      </w:r>
    </w:p>
    <w:p w:rsidR="00E32EF8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drstop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includ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"Un</w:t>
      </w:r>
      <w:r w:rsidR="000144F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t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.h"</w:t>
      </w:r>
    </w:p>
    <w:p w:rsidR="00E32EF8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ackage(smart_init)</w:t>
      </w:r>
    </w:p>
    <w:p w:rsidR="000144F2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source"*.dfm"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1*Form1;</w:t>
      </w:r>
    </w:p>
    <w:p w:rsidR="000144F2" w:rsidRPr="00EA1D31" w:rsidRDefault="000144F2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Point points[4];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__fastcallTForm1::TForm1(TComponent*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wner)</w:t>
      </w:r>
    </w:p>
    <w:p w:rsidR="00A212E7" w:rsidRPr="00EA1D31" w:rsidRDefault="00A304AC" w:rsidP="00EA1D31">
      <w:pPr>
        <w:spacing w:after="0" w:line="300" w:lineRule="auto"/>
        <w:ind w:left="705" w:right="-20" w:firstLine="55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(Own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1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Font-&gt;Style&lt;&lt;fsBold;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Arc(10,10,90,90,90,50,10,50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40,60,"Arc"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2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212E7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orm1-&gt;Close(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3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Brush-&gt;Color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Red;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Chord(110,10,190,90,190,50,110,50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135,60,"Chord"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4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Brush-&gt;Color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Blue;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Ellipse(210,10,290,50);</w:t>
      </w:r>
    </w:p>
    <w:p w:rsidR="00A212E7" w:rsidRPr="006E25C9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230,60,"Ellipse"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5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Brush-&gt;Color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Green;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Pie(310,10,390,90,390,30,310,35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340,60,"Pie"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6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Brush-&gt;Color=clAqu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;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0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3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0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5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1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4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1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3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2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4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2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4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points[3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6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3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30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4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70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4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150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Polygon(points,4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30,170,"Polygon");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9865E5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7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0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0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0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0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1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2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1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5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2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5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2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2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3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8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3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8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4].x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300;</w:t>
      </w:r>
    </w:p>
    <w:p w:rsidR="003C30FF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oints[4].y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150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Polyline(points,4);</w:t>
      </w:r>
    </w:p>
    <w:p w:rsidR="003C30FF" w:rsidRPr="009865E5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250,170,"Polyline"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8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Brush-&gt;Color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Lime;</w:t>
      </w:r>
    </w:p>
    <w:p w:rsidR="00E32EF8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Rectangle(330,170,480,100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340,170,"Rectangle"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9865E5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orm1::Button9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Brush-&gt;Color=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Maroon;</w:t>
      </w:r>
    </w:p>
    <w:p w:rsidR="00DE73B1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RoundRect(500,170,580,100,20,20);</w:t>
      </w:r>
    </w:p>
    <w:p w:rsidR="00A304AC" w:rsidRPr="00EA1D31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mage1-&gt;Canvas-&gt;TextOut(540,170,"RoundRect");</w:t>
      </w:r>
    </w:p>
    <w:p w:rsidR="00A304AC" w:rsidRPr="0050291E" w:rsidRDefault="00A304AC" w:rsidP="00EA1D31">
      <w:pPr>
        <w:spacing w:after="0" w:line="300" w:lineRule="auto"/>
        <w:ind w:right="-20" w:firstLine="70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304AC" w:rsidRPr="00EA1D31" w:rsidRDefault="00CF2EBE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Проверьте правильность работы программы в соответствии с рисунком 6.4.</w:t>
      </w:r>
    </w:p>
    <w:p w:rsidR="00CF2EBE" w:rsidRPr="00EA1D31" w:rsidRDefault="00CF2EBE" w:rsidP="00837ED9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noProof/>
          <w:color w:val="000000"/>
          <w:w w:val="102"/>
          <w:sz w:val="28"/>
          <w:szCs w:val="28"/>
          <w:lang w:eastAsia="ru-RU"/>
        </w:rPr>
        <w:drawing>
          <wp:inline distT="0" distB="0" distL="0" distR="0">
            <wp:extent cx="5940425" cy="3091256"/>
            <wp:effectExtent l="19050" t="0" r="3175" b="0"/>
            <wp:docPr id="27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1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EBE" w:rsidRPr="00EA1D31" w:rsidRDefault="00CF2EBE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нок 6.4 – Результат рисования геометрических фигур</w:t>
      </w:r>
    </w:p>
    <w:p w:rsidR="003D14DB" w:rsidRPr="00EA1D31" w:rsidRDefault="003D14DB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</w:pPr>
    </w:p>
    <w:p w:rsidR="00AD63A5" w:rsidRPr="00EA1D31" w:rsidRDefault="00C027E1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Упраж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3D14DB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6</w:t>
      </w:r>
      <w:r w:rsidR="00A304AC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>.4.</w:t>
      </w:r>
      <w:r w:rsidR="003D14DB" w:rsidRPr="00EA1D31">
        <w:rPr>
          <w:rFonts w:ascii="Times New Roman" w:eastAsia="Times New Roman" w:hAnsi="Times New Roman" w:cs="Times New Roman"/>
          <w:b/>
          <w:bCs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здадим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лимпийск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олику.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ль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ого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ер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являетс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сво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рое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еометрически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митив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строени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оле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ожного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у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ан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ледующем:</w:t>
      </w:r>
    </w:p>
    <w:p w:rsidR="00040AC9" w:rsidRPr="00EA1D31" w:rsidRDefault="00A304AC" w:rsidP="00EA1D31">
      <w:pPr>
        <w:tabs>
          <w:tab w:val="left" w:pos="1134"/>
        </w:tabs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читать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стоя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лаг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нт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ец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в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ы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ы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иаметры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ец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б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н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есе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ь.</w:t>
      </w:r>
    </w:p>
    <w:p w:rsidR="00A304AC" w:rsidRPr="00EA1D31" w:rsidRDefault="00A304AC" w:rsidP="00EA1D31">
      <w:pPr>
        <w:tabs>
          <w:tab w:val="left" w:pos="1134"/>
        </w:tabs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обходимо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к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полотна)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уду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ть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льца.</w:t>
      </w:r>
    </w:p>
    <w:p w:rsidR="00A304AC" w:rsidRPr="00EA1D31" w:rsidRDefault="00A304AC" w:rsidP="00EA1D31">
      <w:pPr>
        <w:tabs>
          <w:tab w:val="left" w:pos="1134"/>
        </w:tabs>
        <w:spacing w:after="0" w:line="300" w:lineRule="auto"/>
        <w:ind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ст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щ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дпис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се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ти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четы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вест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ни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нейки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рандаш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иркуля,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рисовав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кет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честв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диниц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мер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и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отовая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олжна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ить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чать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лимпийскую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имволику</w:t>
      </w:r>
      <w:r w:rsidR="00040AC9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стинг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робным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мментариями</w:t>
      </w:r>
      <w:r w:rsidR="00040AC9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:rsidR="00E32EF8" w:rsidRPr="0050291E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ragma</w:t>
      </w:r>
      <w:r w:rsidRPr="0050291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ackage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mart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it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)</w:t>
      </w:r>
    </w:p>
    <w:p w:rsidR="00E32EF8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pragma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esource"*.dfm"</w:t>
      </w:r>
    </w:p>
    <w:p w:rsidR="00A304AC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1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F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;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lastRenderedPageBreak/>
        <w:t>//---------------------------------------------------------------------------__fastcallTF</w:t>
      </w:r>
      <w:r w:rsidR="00A52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TF</w:t>
      </w:r>
      <w:r w:rsidR="00A52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(TComponent*Owner)</w:t>
      </w:r>
    </w:p>
    <w:p w:rsidR="00A52E1E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Form(Owner)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E32EF8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-&gt;Font-&gt;Name="Tahoma";</w:t>
      </w:r>
    </w:p>
    <w:p w:rsidR="00A52E1E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</w:t>
      </w:r>
      <w:r w:rsidR="00A52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anvas-&gt;Font-&gt;Size=25;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F24DC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Button</w:t>
      </w:r>
      <w:r w:rsidR="00A52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2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lick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040AC9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F</w:t>
      </w:r>
      <w:r w:rsidR="00F24DC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-&gt;Close();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E32EF8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F24DCA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FormPaint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{</w:t>
      </w:r>
    </w:p>
    <w:p w:rsidR="00A52E1E" w:rsidRPr="0050291E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fine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B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140 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ирина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отнища</w:t>
      </w:r>
    </w:p>
    <w:p w:rsidR="00A52E1E" w:rsidRPr="0050291E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efine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HB</w:t>
      </w:r>
      <w:r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 xml:space="preserve"> 160 //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сотаполотнища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#define D 100 //диаметр колец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 x,y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AnsiString st="Citius, Altius, Fortius!"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 определим координаты левого верхнего угла флага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 =(ClientWidth-WB)/2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 = (ClientHeight- HB)/2 - Canvas-&gt;Font-&gt;Size; // полотнище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 выбираем цвет полотнища –</w:t>
      </w:r>
      <w:r w:rsidR="00031573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елый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ush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ol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 (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TCol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RGB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255,255,255); //Рисуем прямоугольник полотнища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Rectangle(x-WB,y-HB/2,x+1.8*WB,y+HB)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int x1 = (ClientWidth- Canvas -&gt; TextWidth(st))/2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*Чтобы область вывода</w:t>
      </w:r>
      <w:r w:rsidR="00BC2788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 не была закрашена цветом фона, а также чт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бы метод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Ellips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рисовал окружность, а не круг, значение свойства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rush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-&gt;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Syle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должно быть равно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Clea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*/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Brush-&gt;Style= clWhite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bsClear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вывод девиза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TextOutW(x1,y+HB+6,st); // ширина колец – 2 пикселя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-&gt;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Pe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Width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=5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//первый ряд колец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*3,2*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–ширина области, занимаемая кольцами первого ряда*/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 = x + (WB-3.2*D)/2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 =y +(HB-1.8*D)/2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Pen-&gt;Color= (TColor)RGB(0,0,225); //синий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Ellipse(x,y,x+D,y+D)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= x +1.1*D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Pen-&gt;Color= clBlack; //черный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Ellipse(x,y,x+D,y+D)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= x +1.1*D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Pen-&gt;Color= (TColor)RGB(225,0,0)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красный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Ellipse(x,y,x+D,y+D)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// рисуем второй ряд колец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=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-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D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*0.55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y = y + 0.6*D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-&gt;Pen-&gt;Color=(TColor)RGB(0,128,0); //зеленый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Ellipse(x,y,x+D,y+D)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x= x-D*1.1;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Pen-&gt;Color= (TColor)RGB(250,217,25);//желтый</w:t>
      </w:r>
    </w:p>
    <w:p w:rsidR="00A304AC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Canvas -&gt; Ellipse(x,y,x+D,y+D);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}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//---------------------------------------------------------------------------void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__fastcallTF</w:t>
      </w:r>
      <w:r w:rsidR="00A52E1E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::FormResize(TObject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*Sender)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{</w:t>
      </w:r>
    </w:p>
    <w:p w:rsidR="00E32EF8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F</w:t>
      </w:r>
      <w:r w:rsidR="00430C45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  <w:lang w:val="en-US"/>
        </w:rPr>
        <w:t>orm</w:t>
      </w:r>
      <w:r w:rsidR="00430C45" w:rsidRPr="0050291E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-&gt;Refresh();</w:t>
      </w:r>
    </w:p>
    <w:p w:rsidR="00A304AC" w:rsidRPr="00EA1D31" w:rsidRDefault="00A304AC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}</w:t>
      </w:r>
    </w:p>
    <w:p w:rsidR="00AD63A5" w:rsidRPr="00EA1D31" w:rsidRDefault="00A52E1E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Результат выполнения программы представлен на рисунке 6.5.</w:t>
      </w:r>
    </w:p>
    <w:p w:rsidR="00A52E1E" w:rsidRPr="00EA1D31" w:rsidRDefault="00A52E1E" w:rsidP="00EA1D31">
      <w:pPr>
        <w:spacing w:after="0" w:line="300" w:lineRule="auto"/>
        <w:ind w:right="-20"/>
        <w:jc w:val="both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noProof/>
          <w:color w:val="000000"/>
          <w:w w:val="102"/>
          <w:sz w:val="28"/>
          <w:szCs w:val="28"/>
          <w:lang w:eastAsia="ru-RU"/>
        </w:rPr>
        <w:lastRenderedPageBreak/>
        <w:drawing>
          <wp:inline distT="0" distB="0" distL="0" distR="0">
            <wp:extent cx="5524500" cy="3895725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2E1E" w:rsidRPr="00EA1D31" w:rsidRDefault="00A52E1E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  <w:t>Рисунок 6.5 – Результат выполнения программы</w:t>
      </w:r>
    </w:p>
    <w:p w:rsidR="00A52E1E" w:rsidRPr="00EA1D31" w:rsidRDefault="00A52E1E" w:rsidP="00EA1D31">
      <w:pPr>
        <w:spacing w:after="0" w:line="300" w:lineRule="auto"/>
        <w:ind w:right="-20"/>
        <w:jc w:val="center"/>
        <w:rPr>
          <w:rFonts w:ascii="Times New Roman" w:eastAsia="Times New Roman" w:hAnsi="Times New Roman" w:cs="Times New Roman"/>
          <w:bCs/>
          <w:color w:val="000000"/>
          <w:w w:val="102"/>
          <w:sz w:val="28"/>
          <w:szCs w:val="28"/>
        </w:rPr>
      </w:pPr>
    </w:p>
    <w:p w:rsidR="00A304AC" w:rsidRPr="007D1CE6" w:rsidRDefault="00A304AC" w:rsidP="00EA1D31">
      <w:pPr>
        <w:pStyle w:val="2"/>
        <w:spacing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26" w:name="_Toc521578352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Задания</w:t>
      </w:r>
      <w:r w:rsidRPr="007D1CE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для</w:t>
      </w:r>
      <w:r w:rsidRPr="007D1CE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самостоятельно</w:t>
      </w:r>
      <w:r w:rsidR="00980747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й</w:t>
      </w:r>
      <w:r w:rsidRPr="007D1CE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980747"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работы</w:t>
      </w:r>
      <w:bookmarkEnd w:id="26"/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1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экспоненциальн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2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график</w:t>
      </w:r>
      <w:r w:rsidR="00C86B4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раболической</w:t>
      </w:r>
      <w:r w:rsidR="00C86B4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3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6B4F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гиперболической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4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рамид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а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г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реугольник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5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ащающи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г.</w:t>
      </w:r>
    </w:p>
    <w:p w:rsidR="00C86B4F" w:rsidRPr="00EA1D31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6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ертикаль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положенн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почку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ец.</w:t>
      </w:r>
    </w:p>
    <w:p w:rsidR="00A304AC" w:rsidRPr="00EA1D31" w:rsidRDefault="00A304AC" w:rsidP="00EA1D31">
      <w:pPr>
        <w:spacing w:after="0" w:line="300" w:lineRule="auto"/>
        <w:ind w:left="-20" w:right="-20" w:firstLine="729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7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lastRenderedPageBreak/>
        <w:t xml:space="preserve">8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ижущи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г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9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8D47A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ращающий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</w:t>
      </w:r>
      <w:r w:rsidR="008D47A2"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0</w:t>
      </w: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во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C86B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г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е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отор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скраш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ич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вета.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</w:t>
      </w:r>
      <w:r w:rsidR="008D47A2"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</w:t>
      </w: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.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="008D47A2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воляющу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к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ункции.</w:t>
      </w:r>
    </w:p>
    <w:p w:rsidR="00A304AC" w:rsidRPr="00EA1D31" w:rsidRDefault="00D938A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2</w:t>
      </w:r>
      <w:r w:rsidR="00A304AC"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.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цепочку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оцветных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валов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эллипсов).</w:t>
      </w:r>
    </w:p>
    <w:p w:rsidR="00A304AC" w:rsidRPr="00EA1D31" w:rsidRDefault="00D938A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3</w:t>
      </w:r>
      <w:r w:rsidR="00A304AC"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.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алгоритм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полнени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ебольши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ноцветны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ружочкам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конфетти).</w:t>
      </w:r>
    </w:p>
    <w:p w:rsidR="00A304AC" w:rsidRPr="00EA1D31" w:rsidRDefault="00D938A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4</w:t>
      </w:r>
      <w:r w:rsidR="00A304AC"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.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алгоритм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зв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ыгающ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арик.</w:t>
      </w:r>
    </w:p>
    <w:p w:rsidR="00A304AC" w:rsidRPr="00EA1D31" w:rsidRDefault="00D938A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>15</w:t>
      </w:r>
      <w:r w:rsidR="00A304AC" w:rsidRPr="00EA1D31">
        <w:rPr>
          <w:rFonts w:ascii="Times New Roman" w:eastAsia="Times New Roman" w:hAnsi="Times New Roman" w:cs="Times New Roman"/>
          <w:color w:val="000000"/>
          <w:sz w:val="30"/>
          <w:szCs w:val="30"/>
        </w:rPr>
        <w:t xml:space="preserve">.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работайт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алгоритм,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терфейс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льзователя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ограмму,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воляющую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тобразить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а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е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адающий</w:t>
      </w:r>
      <w:r w:rsidR="00A304AC"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304AC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вадрат.</w:t>
      </w:r>
    </w:p>
    <w:p w:rsidR="00D938AF" w:rsidRPr="00EA1D31" w:rsidRDefault="00D938AF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</w:p>
    <w:p w:rsidR="00A304AC" w:rsidRPr="00EA1D31" w:rsidRDefault="00A304AC" w:rsidP="00EA1D31">
      <w:pPr>
        <w:pStyle w:val="2"/>
        <w:spacing w:line="300" w:lineRule="auto"/>
        <w:jc w:val="center"/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</w:pPr>
      <w:bookmarkStart w:id="27" w:name="_Toc521578353"/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Контрольны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bCs w:val="0"/>
          <w:color w:val="000000"/>
          <w:w w:val="102"/>
          <w:sz w:val="28"/>
          <w:szCs w:val="28"/>
        </w:rPr>
        <w:t>вопросы</w:t>
      </w:r>
      <w:bookmarkEnd w:id="27"/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ип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айл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держива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++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Builder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лич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е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битовы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атрица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афайлах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ен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ции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лас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о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ет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оваться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хране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нформац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любог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ата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5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дач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дготовке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графических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й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ожн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ша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мощью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едактор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Image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Editor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980747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6.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то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едставляе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бой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nvas</w:t>
      </w:r>
      <w:r w:rsidR="00EF6D4F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,</w:t>
      </w:r>
      <w:r w:rsidR="005B34CD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</w:t>
      </w:r>
      <w:r w:rsidR="00EF6D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ъект</w:t>
      </w:r>
      <w:r w:rsidR="00EF6D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ы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ме</w:t>
      </w:r>
      <w:r w:rsidR="00EF6D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ю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</w:t>
      </w:r>
      <w:r w:rsidR="00EF6D4F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это свойство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7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ность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а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я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икселам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ixel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8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остои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пособ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Pen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)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9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ю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х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щ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ность?</w:t>
      </w:r>
    </w:p>
    <w:p w:rsidR="005B34CD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lastRenderedPageBreak/>
        <w:t>10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р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исовани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еро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ывод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текста?</w:t>
      </w:r>
    </w:p>
    <w:p w:rsidR="00A304AC" w:rsidRPr="00EA1D31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1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го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о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Brush</w:t>
      </w:r>
      <w:r w:rsidR="005B34CD"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(кисть)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у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="005B34CD"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iCs/>
          <w:color w:val="000000"/>
          <w:w w:val="102"/>
          <w:sz w:val="28"/>
          <w:szCs w:val="28"/>
        </w:rPr>
        <w:t>Canvas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2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В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чем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ущность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тир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зображения?</w:t>
      </w:r>
    </w:p>
    <w:p w:rsidR="00A304AC" w:rsidRPr="00EA1D31" w:rsidRDefault="00A304AC" w:rsidP="00EA1D31">
      <w:pPr>
        <w:spacing w:after="0" w:line="300" w:lineRule="auto"/>
        <w:ind w:left="705" w:right="-20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3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метод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спользуетс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крашивания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замкнутой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бласти?</w:t>
      </w:r>
    </w:p>
    <w:p w:rsidR="00205748" w:rsidRDefault="00A304AC" w:rsidP="00EA1D31">
      <w:pPr>
        <w:spacing w:after="0" w:line="300" w:lineRule="auto"/>
        <w:ind w:right="-20" w:firstLine="705"/>
        <w:jc w:val="both"/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14.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Каки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свойства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формы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определяют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е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размер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ширине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и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по</w:t>
      </w:r>
      <w:r w:rsidRPr="00EA1D3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A1D31"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t>длине?</w:t>
      </w:r>
    </w:p>
    <w:p w:rsidR="00205748" w:rsidRDefault="00205748">
      <w:pP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w w:val="102"/>
          <w:sz w:val="28"/>
          <w:szCs w:val="28"/>
        </w:rPr>
        <w:br w:type="page"/>
      </w:r>
    </w:p>
    <w:p w:rsidR="003E56D2" w:rsidRDefault="003E56D2" w:rsidP="003E56D2">
      <w:pPr>
        <w:pStyle w:val="22"/>
        <w:tabs>
          <w:tab w:val="left" w:pos="1134"/>
        </w:tabs>
        <w:spacing w:line="300" w:lineRule="auto"/>
        <w:jc w:val="center"/>
        <w:rPr>
          <w:b/>
          <w:szCs w:val="28"/>
        </w:rPr>
      </w:pPr>
      <w:bookmarkStart w:id="28" w:name="_Toc461096686"/>
      <w:r w:rsidRPr="003E56D2">
        <w:rPr>
          <w:b/>
          <w:szCs w:val="28"/>
        </w:rPr>
        <w:lastRenderedPageBreak/>
        <w:t>Библиографический список</w:t>
      </w:r>
      <w:bookmarkEnd w:id="28"/>
    </w:p>
    <w:p w:rsidR="003E56D2" w:rsidRPr="003E56D2" w:rsidRDefault="003E56D2" w:rsidP="003E56D2">
      <w:pPr>
        <w:pStyle w:val="22"/>
        <w:tabs>
          <w:tab w:val="left" w:pos="1134"/>
        </w:tabs>
        <w:spacing w:line="300" w:lineRule="auto"/>
        <w:jc w:val="center"/>
        <w:rPr>
          <w:b/>
          <w:color w:val="000000"/>
          <w:szCs w:val="28"/>
        </w:rPr>
      </w:pPr>
    </w:p>
    <w:p w:rsidR="003E56D2" w:rsidRPr="003E56D2" w:rsidRDefault="003E56D2" w:rsidP="003E56D2">
      <w:pPr>
        <w:pStyle w:val="22"/>
        <w:tabs>
          <w:tab w:val="left" w:pos="1134"/>
        </w:tabs>
        <w:spacing w:line="300" w:lineRule="auto"/>
        <w:jc w:val="center"/>
        <w:rPr>
          <w:b/>
          <w:color w:val="000000"/>
          <w:szCs w:val="28"/>
        </w:rPr>
      </w:pPr>
      <w:r w:rsidRPr="003E56D2">
        <w:rPr>
          <w:b/>
          <w:color w:val="000000"/>
          <w:szCs w:val="28"/>
        </w:rPr>
        <w:t>Основная литература</w:t>
      </w:r>
    </w:p>
    <w:p w:rsidR="003E56D2" w:rsidRPr="003E56D2" w:rsidRDefault="003E56D2" w:rsidP="003E56D2">
      <w:pPr>
        <w:numPr>
          <w:ilvl w:val="0"/>
          <w:numId w:val="12"/>
        </w:numPr>
        <w:tabs>
          <w:tab w:val="clear" w:pos="720"/>
          <w:tab w:val="num" w:pos="0"/>
          <w:tab w:val="left" w:pos="1134"/>
        </w:tabs>
        <w:spacing w:after="0" w:line="300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E56D2">
        <w:rPr>
          <w:rFonts w:ascii="Times New Roman" w:eastAsia="Calibri" w:hAnsi="Times New Roman" w:cs="Times New Roman"/>
          <w:sz w:val="28"/>
          <w:szCs w:val="28"/>
        </w:rPr>
        <w:t>Голицына, О. Л. Информационные системы [Электронный ресурс]: Учебное пособие / О.Л. Голицына, Н.В. Максимов, И.И. Попов. - 2-e изд. - М.: Форум: НИЦ ИНФРА-М, 2014. - 448 с. – ЭБС "Знаниум".</w:t>
      </w:r>
    </w:p>
    <w:p w:rsidR="003E56D2" w:rsidRPr="003E56D2" w:rsidRDefault="003E56D2" w:rsidP="003E56D2">
      <w:pPr>
        <w:pStyle w:val="22"/>
        <w:tabs>
          <w:tab w:val="num" w:pos="0"/>
          <w:tab w:val="left" w:pos="1134"/>
        </w:tabs>
        <w:spacing w:line="300" w:lineRule="auto"/>
        <w:jc w:val="center"/>
        <w:rPr>
          <w:b/>
          <w:szCs w:val="28"/>
        </w:rPr>
      </w:pPr>
      <w:r w:rsidRPr="003E56D2">
        <w:rPr>
          <w:b/>
          <w:szCs w:val="28"/>
        </w:rPr>
        <w:t>Дополнительная литература</w:t>
      </w:r>
    </w:p>
    <w:p w:rsidR="003E56D2" w:rsidRPr="003E56D2" w:rsidRDefault="003E56D2" w:rsidP="003E56D2">
      <w:pPr>
        <w:pStyle w:val="22"/>
        <w:numPr>
          <w:ilvl w:val="0"/>
          <w:numId w:val="12"/>
        </w:numPr>
        <w:tabs>
          <w:tab w:val="clear" w:pos="720"/>
          <w:tab w:val="left" w:pos="0"/>
          <w:tab w:val="left" w:pos="1134"/>
        </w:tabs>
        <w:spacing w:line="300" w:lineRule="auto"/>
        <w:ind w:left="0" w:firstLine="709"/>
        <w:rPr>
          <w:szCs w:val="28"/>
        </w:rPr>
      </w:pPr>
      <w:r w:rsidRPr="003E56D2">
        <w:rPr>
          <w:szCs w:val="28"/>
        </w:rPr>
        <w:t>Федотова, Е.Л. Информационные технологии и системы [Электро</w:t>
      </w:r>
      <w:r w:rsidRPr="003E56D2">
        <w:rPr>
          <w:szCs w:val="28"/>
        </w:rPr>
        <w:t>н</w:t>
      </w:r>
      <w:r w:rsidRPr="003E56D2">
        <w:rPr>
          <w:szCs w:val="28"/>
        </w:rPr>
        <w:t>ный ресурс]: Учебное пособие / Е.Л. Федотова. - М.: ИД ФОРУМ: НИЦ Инфра-М, 2013. - 352 с.–ЭБС "Знаниум".</w:t>
      </w:r>
    </w:p>
    <w:p w:rsidR="003E56D2" w:rsidRDefault="003E56D2" w:rsidP="003E56D2">
      <w:pPr>
        <w:pStyle w:val="22"/>
        <w:numPr>
          <w:ilvl w:val="0"/>
          <w:numId w:val="12"/>
        </w:numPr>
        <w:tabs>
          <w:tab w:val="clear" w:pos="720"/>
          <w:tab w:val="left" w:pos="0"/>
          <w:tab w:val="left" w:pos="1134"/>
        </w:tabs>
        <w:spacing w:line="300" w:lineRule="auto"/>
        <w:ind w:left="0" w:firstLine="709"/>
        <w:rPr>
          <w:szCs w:val="28"/>
        </w:rPr>
      </w:pPr>
      <w:r w:rsidRPr="003E56D2">
        <w:rPr>
          <w:szCs w:val="28"/>
        </w:rPr>
        <w:t>Скворцова,</w:t>
      </w:r>
      <w:r w:rsidRPr="003E56D2">
        <w:rPr>
          <w:bCs/>
          <w:szCs w:val="28"/>
        </w:rPr>
        <w:t xml:space="preserve"> Т. В. </w:t>
      </w:r>
      <w:r w:rsidRPr="003E56D2">
        <w:rPr>
          <w:szCs w:val="28"/>
        </w:rPr>
        <w:t>Информационные системы: этапы развития и введ</w:t>
      </w:r>
      <w:r w:rsidRPr="003E56D2">
        <w:rPr>
          <w:szCs w:val="28"/>
        </w:rPr>
        <w:t>е</w:t>
      </w:r>
      <w:r w:rsidRPr="003E56D2">
        <w:rPr>
          <w:szCs w:val="28"/>
        </w:rPr>
        <w:t>ние в специальность [Электронный ресурс]: лабораторный практикум. Ч.1 / Т. В. Скворцова, Е. В. Кондрашова ; Т. В. Скворцова, Е. В. Кондрашова; М-во о</w:t>
      </w:r>
      <w:r w:rsidRPr="003E56D2">
        <w:rPr>
          <w:szCs w:val="28"/>
        </w:rPr>
        <w:t>б</w:t>
      </w:r>
      <w:r w:rsidRPr="003E56D2">
        <w:rPr>
          <w:szCs w:val="28"/>
        </w:rPr>
        <w:t>разования и науки Рос. Федерации, Фед. гос. бюджет. образоват. учреждение высш. образования "Воронеж. гос. лесотехн. ун-т им. Г. Ф. Морозова". - Вор</w:t>
      </w:r>
      <w:r w:rsidRPr="003E56D2">
        <w:rPr>
          <w:szCs w:val="28"/>
        </w:rPr>
        <w:t>о</w:t>
      </w:r>
      <w:r w:rsidRPr="003E56D2">
        <w:rPr>
          <w:szCs w:val="28"/>
        </w:rPr>
        <w:t>неж, 2016. - 115 с.</w:t>
      </w:r>
    </w:p>
    <w:p w:rsidR="00205748" w:rsidRPr="003E56D2" w:rsidRDefault="003E56D2" w:rsidP="003E56D2">
      <w:pPr>
        <w:pStyle w:val="22"/>
        <w:numPr>
          <w:ilvl w:val="0"/>
          <w:numId w:val="12"/>
        </w:numPr>
        <w:tabs>
          <w:tab w:val="clear" w:pos="720"/>
          <w:tab w:val="left" w:pos="0"/>
          <w:tab w:val="left" w:pos="1134"/>
        </w:tabs>
        <w:spacing w:line="300" w:lineRule="auto"/>
        <w:ind w:left="0" w:firstLine="709"/>
        <w:rPr>
          <w:szCs w:val="28"/>
        </w:rPr>
      </w:pPr>
      <w:r w:rsidRPr="003E56D2">
        <w:rPr>
          <w:bCs/>
          <w:szCs w:val="28"/>
        </w:rPr>
        <w:t xml:space="preserve">Скворцова, Т. В. </w:t>
      </w:r>
      <w:r w:rsidRPr="003E56D2">
        <w:rPr>
          <w:szCs w:val="28"/>
        </w:rPr>
        <w:t>Информационные системы: этапы развития и введ</w:t>
      </w:r>
      <w:r w:rsidRPr="003E56D2">
        <w:rPr>
          <w:szCs w:val="28"/>
        </w:rPr>
        <w:t>е</w:t>
      </w:r>
      <w:r w:rsidRPr="003E56D2">
        <w:rPr>
          <w:szCs w:val="28"/>
        </w:rPr>
        <w:t>ние в специальность [Электронный ресурс]: методические указания для сам</w:t>
      </w:r>
      <w:r w:rsidRPr="003E56D2">
        <w:rPr>
          <w:szCs w:val="28"/>
        </w:rPr>
        <w:t>о</w:t>
      </w:r>
      <w:r w:rsidRPr="003E56D2">
        <w:rPr>
          <w:szCs w:val="28"/>
        </w:rPr>
        <w:t>стоятельной работы студентов / Т.В. Скворцова; М-во образования и науки РФ, ФГБОУ ВО «ВГЛТУ им. Г.Ф. Морозова». – Воронеж, 2017. – 31 с.</w:t>
      </w:r>
      <w:r w:rsidR="00205748" w:rsidRPr="003E56D2">
        <w:rPr>
          <w:szCs w:val="28"/>
        </w:rPr>
        <w:br w:type="page"/>
      </w:r>
    </w:p>
    <w:p w:rsidR="003E56D2" w:rsidRDefault="003E56D2" w:rsidP="00205748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E56D2" w:rsidRDefault="003E56D2" w:rsidP="00205748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E56D2" w:rsidRDefault="003E56D2" w:rsidP="00205748">
      <w:p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>Учебное издание</w:t>
      </w: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b/>
          <w:sz w:val="28"/>
          <w:szCs w:val="28"/>
        </w:rPr>
        <w:t>Скворцова</w:t>
      </w:r>
      <w:r w:rsidRPr="00205748">
        <w:rPr>
          <w:rFonts w:ascii="Times New Roman" w:eastAsia="Calibri" w:hAnsi="Times New Roman" w:cs="Times New Roman"/>
          <w:sz w:val="28"/>
          <w:szCs w:val="28"/>
        </w:rPr>
        <w:t xml:space="preserve"> Татьяна Владимировна</w:t>
      </w: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ущева</w:t>
      </w:r>
      <w:r w:rsidRPr="0020574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рина</w:t>
      </w:r>
      <w:r w:rsidRPr="0020574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геевна</w:t>
      </w: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TimesNewRoman" w:hAnsi="Times New Roman" w:cs="Times New Roman"/>
          <w:sz w:val="28"/>
          <w:szCs w:val="28"/>
        </w:rPr>
      </w:pPr>
      <w:r>
        <w:rPr>
          <w:rFonts w:ascii="Times New Roman" w:eastAsia="TimesNewRoman" w:hAnsi="Times New Roman" w:cs="Times New Roman"/>
          <w:sz w:val="28"/>
          <w:szCs w:val="28"/>
        </w:rPr>
        <w:t>ИНФОРМАЦИОННЫЕ</w:t>
      </w:r>
      <w:r w:rsidRPr="00205748">
        <w:rPr>
          <w:rFonts w:ascii="Times New Roman" w:eastAsia="TimesNewRoman" w:hAnsi="Times New Roman" w:cs="Times New Roman"/>
          <w:sz w:val="28"/>
          <w:szCs w:val="28"/>
        </w:rPr>
        <w:t xml:space="preserve"> СИСТЕМЫ: ЭТАПЫ РАЗВИТИЯ И ВВЕДЕНИЕ В СПЕЦИАЛЬНОСТЬ</w:t>
      </w: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TimesNewRoman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>Лабораторный практикум</w:t>
      </w: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 xml:space="preserve">Часть </w:t>
      </w:r>
      <w:r w:rsidRPr="00205748">
        <w:rPr>
          <w:rFonts w:ascii="Times New Roman" w:eastAsia="Calibri" w:hAnsi="Times New Roman" w:cs="Times New Roman"/>
          <w:sz w:val="28"/>
          <w:szCs w:val="28"/>
          <w:lang w:val="en-US"/>
        </w:rPr>
        <w:t>II</w:t>
      </w: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spacing w:after="0" w:line="300" w:lineRule="auto"/>
        <w:ind w:right="-2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                       Редактор </w:t>
      </w: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>Подписано в печать             .   Формат 60</w:t>
      </w:r>
      <w:r w:rsidRPr="00205748">
        <w:rPr>
          <w:rFonts w:ascii="Times New Roman" w:eastAsia="Calibri" w:hAnsi="Times New Roman" w:cs="Times New Roman"/>
          <w:sz w:val="28"/>
          <w:szCs w:val="28"/>
        </w:rPr>
        <w:sym w:font="Symbol" w:char="F0B4"/>
      </w:r>
      <w:r w:rsidRPr="00205748">
        <w:rPr>
          <w:rFonts w:ascii="Times New Roman" w:eastAsia="Calibri" w:hAnsi="Times New Roman" w:cs="Times New Roman"/>
          <w:sz w:val="28"/>
          <w:szCs w:val="28"/>
        </w:rPr>
        <w:t>90 /16.   Объем        п. л.</w:t>
      </w: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>Усл. печ. л.      .   Уч.-изд. л.      .   Тираж       экз.   Заказ</w:t>
      </w: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>ФГБОУ ВО «Воронежский государственный лесотехнический университет имени Г.Ф. Морозова»</w:t>
      </w: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 xml:space="preserve">РИО ФГБОУ ВО «ВГЛТУ». </w:t>
      </w:r>
      <w:smartTag w:uri="urn:schemas-microsoft-com:office:smarttags" w:element="metricconverter">
        <w:smartTagPr>
          <w:attr w:name="ProductID" w:val="394087, г"/>
        </w:smartTagPr>
        <w:r w:rsidRPr="00205748">
          <w:rPr>
            <w:rFonts w:ascii="Times New Roman" w:eastAsia="Calibri" w:hAnsi="Times New Roman" w:cs="Times New Roman"/>
            <w:sz w:val="28"/>
            <w:szCs w:val="28"/>
          </w:rPr>
          <w:t>394087, г</w:t>
        </w:r>
      </w:smartTag>
      <w:r w:rsidRPr="00205748">
        <w:rPr>
          <w:rFonts w:ascii="Times New Roman" w:eastAsia="Calibri" w:hAnsi="Times New Roman" w:cs="Times New Roman"/>
          <w:sz w:val="28"/>
          <w:szCs w:val="28"/>
        </w:rPr>
        <w:t>. Воронеж, ул. Тимирязева, 8</w:t>
      </w:r>
    </w:p>
    <w:p w:rsidR="00205748" w:rsidRPr="00205748" w:rsidRDefault="00205748" w:rsidP="00205748">
      <w:pPr>
        <w:tabs>
          <w:tab w:val="left" w:pos="-3640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05748">
        <w:rPr>
          <w:rFonts w:ascii="Times New Roman" w:eastAsia="Calibri" w:hAnsi="Times New Roman" w:cs="Times New Roman"/>
          <w:sz w:val="28"/>
          <w:szCs w:val="28"/>
        </w:rPr>
        <w:t>Отпечатано в УОП ФГБОУ ВО «ВГЛТУ»</w:t>
      </w:r>
    </w:p>
    <w:p w:rsidR="00A304AC" w:rsidRPr="00205748" w:rsidRDefault="00205748" w:rsidP="00205748">
      <w:pPr>
        <w:spacing w:after="0" w:line="300" w:lineRule="auto"/>
        <w:ind w:right="-20" w:firstLine="705"/>
        <w:jc w:val="both"/>
        <w:rPr>
          <w:rFonts w:ascii="Times New Roman" w:hAnsi="Times New Roman" w:cs="Times New Roman"/>
          <w:sz w:val="28"/>
          <w:szCs w:val="28"/>
        </w:rPr>
      </w:pPr>
      <w:smartTag w:uri="urn:schemas-microsoft-com:office:smarttags" w:element="metricconverter">
        <w:smartTagPr>
          <w:attr w:name="ProductID" w:val="394087, г"/>
        </w:smartTagPr>
        <w:r w:rsidRPr="00205748">
          <w:rPr>
            <w:rFonts w:ascii="Times New Roman" w:eastAsia="Calibri" w:hAnsi="Times New Roman" w:cs="Times New Roman"/>
            <w:sz w:val="28"/>
            <w:szCs w:val="28"/>
          </w:rPr>
          <w:t>394087, г</w:t>
        </w:r>
      </w:smartTag>
      <w:r w:rsidRPr="00205748">
        <w:rPr>
          <w:rFonts w:ascii="Times New Roman" w:eastAsia="Calibri" w:hAnsi="Times New Roman" w:cs="Times New Roman"/>
          <w:sz w:val="28"/>
          <w:szCs w:val="28"/>
        </w:rPr>
        <w:t>. Воронеж, ул. Докучаева, 10</w:t>
      </w:r>
    </w:p>
    <w:sectPr w:rsidR="00A304AC" w:rsidRPr="00205748" w:rsidSect="00087A51">
      <w:headerReference w:type="default" r:id="rId73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D3AAA" w:rsidRDefault="00CD3AAA" w:rsidP="00087A51">
      <w:pPr>
        <w:spacing w:after="0" w:line="240" w:lineRule="auto"/>
      </w:pPr>
      <w:r>
        <w:separator/>
      </w:r>
    </w:p>
  </w:endnote>
  <w:endnote w:type="continuationSeparator" w:id="1">
    <w:p w:rsidR="00CD3AAA" w:rsidRDefault="00CD3AAA" w:rsidP="00087A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D3AAA" w:rsidRDefault="00CD3AAA" w:rsidP="00087A51">
      <w:pPr>
        <w:spacing w:after="0" w:line="240" w:lineRule="auto"/>
      </w:pPr>
      <w:r>
        <w:separator/>
      </w:r>
    </w:p>
  </w:footnote>
  <w:footnote w:type="continuationSeparator" w:id="1">
    <w:p w:rsidR="00CD3AAA" w:rsidRDefault="00CD3AAA" w:rsidP="00087A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6629905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EE7B17" w:rsidRPr="00087A51" w:rsidRDefault="003C6195">
        <w:pPr>
          <w:pStyle w:val="ab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087A5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EE7B17" w:rsidRPr="00087A5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087A5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870C0">
          <w:rPr>
            <w:rFonts w:ascii="Times New Roman" w:hAnsi="Times New Roman" w:cs="Times New Roman"/>
            <w:noProof/>
            <w:sz w:val="24"/>
            <w:szCs w:val="24"/>
          </w:rPr>
          <w:t>95</w:t>
        </w:r>
        <w:r w:rsidRPr="00087A5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EE7B17" w:rsidRDefault="00EE7B17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026D8"/>
    <w:multiLevelType w:val="hybridMultilevel"/>
    <w:tmpl w:val="CA049A58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">
    <w:nsid w:val="15324A2C"/>
    <w:multiLevelType w:val="hybridMultilevel"/>
    <w:tmpl w:val="FA5EB2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801449"/>
    <w:multiLevelType w:val="hybridMultilevel"/>
    <w:tmpl w:val="1AE2D2D6"/>
    <w:lvl w:ilvl="0" w:tplc="DFBE1B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C9F4434"/>
    <w:multiLevelType w:val="hybridMultilevel"/>
    <w:tmpl w:val="B43CEB6E"/>
    <w:lvl w:ilvl="0" w:tplc="537E797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>
    <w:nsid w:val="28FF7E0C"/>
    <w:multiLevelType w:val="hybridMultilevel"/>
    <w:tmpl w:val="7D3CC4DA"/>
    <w:lvl w:ilvl="0" w:tplc="726AEC1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2BEC4915"/>
    <w:multiLevelType w:val="hybridMultilevel"/>
    <w:tmpl w:val="DBECAB1A"/>
    <w:lvl w:ilvl="0" w:tplc="49467700">
      <w:start w:val="1"/>
      <w:numFmt w:val="decimal"/>
      <w:lvlText w:val="%1."/>
      <w:lvlJc w:val="left"/>
      <w:pPr>
        <w:ind w:left="1066" w:hanging="360"/>
      </w:pPr>
      <w:rPr>
        <w:rFonts w:hint="default"/>
        <w:w w:val="102"/>
      </w:rPr>
    </w:lvl>
    <w:lvl w:ilvl="1" w:tplc="04190019" w:tentative="1">
      <w:start w:val="1"/>
      <w:numFmt w:val="lowerLetter"/>
      <w:lvlText w:val="%2."/>
      <w:lvlJc w:val="left"/>
      <w:pPr>
        <w:ind w:left="1786" w:hanging="360"/>
      </w:pPr>
    </w:lvl>
    <w:lvl w:ilvl="2" w:tplc="0419001B" w:tentative="1">
      <w:start w:val="1"/>
      <w:numFmt w:val="lowerRoman"/>
      <w:lvlText w:val="%3."/>
      <w:lvlJc w:val="right"/>
      <w:pPr>
        <w:ind w:left="2506" w:hanging="180"/>
      </w:pPr>
    </w:lvl>
    <w:lvl w:ilvl="3" w:tplc="0419000F" w:tentative="1">
      <w:start w:val="1"/>
      <w:numFmt w:val="decimal"/>
      <w:lvlText w:val="%4."/>
      <w:lvlJc w:val="left"/>
      <w:pPr>
        <w:ind w:left="3226" w:hanging="360"/>
      </w:pPr>
    </w:lvl>
    <w:lvl w:ilvl="4" w:tplc="04190019" w:tentative="1">
      <w:start w:val="1"/>
      <w:numFmt w:val="lowerLetter"/>
      <w:lvlText w:val="%5."/>
      <w:lvlJc w:val="left"/>
      <w:pPr>
        <w:ind w:left="3946" w:hanging="360"/>
      </w:pPr>
    </w:lvl>
    <w:lvl w:ilvl="5" w:tplc="0419001B" w:tentative="1">
      <w:start w:val="1"/>
      <w:numFmt w:val="lowerRoman"/>
      <w:lvlText w:val="%6."/>
      <w:lvlJc w:val="right"/>
      <w:pPr>
        <w:ind w:left="4666" w:hanging="180"/>
      </w:pPr>
    </w:lvl>
    <w:lvl w:ilvl="6" w:tplc="0419000F" w:tentative="1">
      <w:start w:val="1"/>
      <w:numFmt w:val="decimal"/>
      <w:lvlText w:val="%7."/>
      <w:lvlJc w:val="left"/>
      <w:pPr>
        <w:ind w:left="5386" w:hanging="360"/>
      </w:pPr>
    </w:lvl>
    <w:lvl w:ilvl="7" w:tplc="04190019" w:tentative="1">
      <w:start w:val="1"/>
      <w:numFmt w:val="lowerLetter"/>
      <w:lvlText w:val="%8."/>
      <w:lvlJc w:val="left"/>
      <w:pPr>
        <w:ind w:left="6106" w:hanging="360"/>
      </w:pPr>
    </w:lvl>
    <w:lvl w:ilvl="8" w:tplc="0419001B" w:tentative="1">
      <w:start w:val="1"/>
      <w:numFmt w:val="lowerRoman"/>
      <w:lvlText w:val="%9."/>
      <w:lvlJc w:val="right"/>
      <w:pPr>
        <w:ind w:left="6826" w:hanging="180"/>
      </w:pPr>
    </w:lvl>
  </w:abstractNum>
  <w:abstractNum w:abstractNumId="6">
    <w:nsid w:val="381E16E4"/>
    <w:multiLevelType w:val="hybridMultilevel"/>
    <w:tmpl w:val="1E808816"/>
    <w:lvl w:ilvl="0" w:tplc="01ACA546">
      <w:start w:val="1"/>
      <w:numFmt w:val="decimal"/>
      <w:lvlText w:val="%1."/>
      <w:lvlJc w:val="left"/>
      <w:pPr>
        <w:ind w:left="1755" w:hanging="1050"/>
      </w:pPr>
      <w:rPr>
        <w:rFonts w:hint="default"/>
        <w:w w:val="102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>
    <w:nsid w:val="426908DB"/>
    <w:multiLevelType w:val="hybridMultilevel"/>
    <w:tmpl w:val="8228B4A8"/>
    <w:lvl w:ilvl="0" w:tplc="9F90E1A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8062ED9"/>
    <w:multiLevelType w:val="hybridMultilevel"/>
    <w:tmpl w:val="EAB0F2F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9">
    <w:nsid w:val="62DC50B8"/>
    <w:multiLevelType w:val="hybridMultilevel"/>
    <w:tmpl w:val="9500C65A"/>
    <w:lvl w:ilvl="0" w:tplc="81E6FD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9A46E7B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BA571DC"/>
    <w:multiLevelType w:val="hybridMultilevel"/>
    <w:tmpl w:val="DFF44D02"/>
    <w:lvl w:ilvl="0" w:tplc="A74A41CA">
      <w:start w:val="1"/>
      <w:numFmt w:val="decimal"/>
      <w:lvlText w:val="%1."/>
      <w:lvlJc w:val="left"/>
      <w:pPr>
        <w:ind w:left="1065" w:hanging="360"/>
      </w:pPr>
      <w:rPr>
        <w:rFonts w:ascii="Times New Roman" w:eastAsia="Times New Roman" w:hAnsi="Times New Roman" w:cs="Times New Roman" w:hint="default"/>
        <w:i w:val="0"/>
        <w:noProof w:val="0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1">
    <w:nsid w:val="6F166CC0"/>
    <w:multiLevelType w:val="hybridMultilevel"/>
    <w:tmpl w:val="8474EEBE"/>
    <w:lvl w:ilvl="0" w:tplc="BED6C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6"/>
  </w:num>
  <w:num w:numId="4">
    <w:abstractNumId w:val="2"/>
  </w:num>
  <w:num w:numId="5">
    <w:abstractNumId w:val="8"/>
  </w:num>
  <w:num w:numId="6">
    <w:abstractNumId w:val="0"/>
  </w:num>
  <w:num w:numId="7">
    <w:abstractNumId w:val="3"/>
  </w:num>
  <w:num w:numId="8">
    <w:abstractNumId w:val="1"/>
  </w:num>
  <w:num w:numId="9">
    <w:abstractNumId w:val="10"/>
  </w:num>
  <w:num w:numId="10">
    <w:abstractNumId w:val="4"/>
  </w:num>
  <w:num w:numId="11">
    <w:abstractNumId w:val="11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efaultTabStop w:val="708"/>
  <w:autoHyphenation/>
  <w:drawingGridHorizontalSpacing w:val="110"/>
  <w:displayHorizontalDrawingGridEvery w:val="2"/>
  <w:characterSpacingControl w:val="doNotCompress"/>
  <w:hdrShapeDefaults>
    <o:shapedefaults v:ext="edit" spidmax="26626">
      <o:colormenu v:ext="edit" fillcolor="none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010F6F"/>
    <w:rsid w:val="000011B0"/>
    <w:rsid w:val="000070BF"/>
    <w:rsid w:val="000106B5"/>
    <w:rsid w:val="00010F6F"/>
    <w:rsid w:val="00011E84"/>
    <w:rsid w:val="00013FED"/>
    <w:rsid w:val="000144F2"/>
    <w:rsid w:val="00014BD3"/>
    <w:rsid w:val="0002554F"/>
    <w:rsid w:val="00031573"/>
    <w:rsid w:val="00040AC9"/>
    <w:rsid w:val="00041E7F"/>
    <w:rsid w:val="00042954"/>
    <w:rsid w:val="00050441"/>
    <w:rsid w:val="000543CF"/>
    <w:rsid w:val="00055E32"/>
    <w:rsid w:val="00056CBB"/>
    <w:rsid w:val="0006011C"/>
    <w:rsid w:val="00062498"/>
    <w:rsid w:val="00064C47"/>
    <w:rsid w:val="00066C71"/>
    <w:rsid w:val="00066D6E"/>
    <w:rsid w:val="000745FA"/>
    <w:rsid w:val="00075ED3"/>
    <w:rsid w:val="0008023F"/>
    <w:rsid w:val="00086DF9"/>
    <w:rsid w:val="00087A51"/>
    <w:rsid w:val="0009110F"/>
    <w:rsid w:val="00094F05"/>
    <w:rsid w:val="00095503"/>
    <w:rsid w:val="00096CFA"/>
    <w:rsid w:val="000A4DBB"/>
    <w:rsid w:val="000A5F69"/>
    <w:rsid w:val="000C43D7"/>
    <w:rsid w:val="000C4613"/>
    <w:rsid w:val="000C786C"/>
    <w:rsid w:val="000D5C9E"/>
    <w:rsid w:val="000E66C1"/>
    <w:rsid w:val="000E7CFB"/>
    <w:rsid w:val="000F10BD"/>
    <w:rsid w:val="000F5553"/>
    <w:rsid w:val="00114078"/>
    <w:rsid w:val="00131022"/>
    <w:rsid w:val="00140F86"/>
    <w:rsid w:val="00162F8F"/>
    <w:rsid w:val="001656BB"/>
    <w:rsid w:val="00167094"/>
    <w:rsid w:val="001713AC"/>
    <w:rsid w:val="00173CE2"/>
    <w:rsid w:val="00174C8F"/>
    <w:rsid w:val="00185096"/>
    <w:rsid w:val="001A0E1E"/>
    <w:rsid w:val="001A158C"/>
    <w:rsid w:val="001A40DB"/>
    <w:rsid w:val="001B2703"/>
    <w:rsid w:val="001B4950"/>
    <w:rsid w:val="001B4A2D"/>
    <w:rsid w:val="001C59A6"/>
    <w:rsid w:val="001C7AAC"/>
    <w:rsid w:val="001D21E5"/>
    <w:rsid w:val="001D2628"/>
    <w:rsid w:val="001E1035"/>
    <w:rsid w:val="001F0C63"/>
    <w:rsid w:val="00201E71"/>
    <w:rsid w:val="00205748"/>
    <w:rsid w:val="00221C13"/>
    <w:rsid w:val="00224F0A"/>
    <w:rsid w:val="00225A96"/>
    <w:rsid w:val="00225CB4"/>
    <w:rsid w:val="00225E99"/>
    <w:rsid w:val="00230A1C"/>
    <w:rsid w:val="0025517D"/>
    <w:rsid w:val="00263E77"/>
    <w:rsid w:val="00272D8C"/>
    <w:rsid w:val="00280BBA"/>
    <w:rsid w:val="00281107"/>
    <w:rsid w:val="00291D1E"/>
    <w:rsid w:val="002A5669"/>
    <w:rsid w:val="002B11F6"/>
    <w:rsid w:val="002B14A8"/>
    <w:rsid w:val="002C11E6"/>
    <w:rsid w:val="002C2B90"/>
    <w:rsid w:val="002C6290"/>
    <w:rsid w:val="002D471E"/>
    <w:rsid w:val="002D48A4"/>
    <w:rsid w:val="002E1D00"/>
    <w:rsid w:val="002E38F9"/>
    <w:rsid w:val="002E72F1"/>
    <w:rsid w:val="002E7B88"/>
    <w:rsid w:val="002F0DD3"/>
    <w:rsid w:val="002F11E1"/>
    <w:rsid w:val="002F16C3"/>
    <w:rsid w:val="002F23A5"/>
    <w:rsid w:val="002F251B"/>
    <w:rsid w:val="00311AF1"/>
    <w:rsid w:val="003309C2"/>
    <w:rsid w:val="00333C21"/>
    <w:rsid w:val="00333E07"/>
    <w:rsid w:val="0034321F"/>
    <w:rsid w:val="00343662"/>
    <w:rsid w:val="00350088"/>
    <w:rsid w:val="0037573C"/>
    <w:rsid w:val="00376AC6"/>
    <w:rsid w:val="00381DE0"/>
    <w:rsid w:val="00381FEE"/>
    <w:rsid w:val="003841E6"/>
    <w:rsid w:val="00386D2C"/>
    <w:rsid w:val="00391216"/>
    <w:rsid w:val="003A476A"/>
    <w:rsid w:val="003A4AB1"/>
    <w:rsid w:val="003C0B38"/>
    <w:rsid w:val="003C30FF"/>
    <w:rsid w:val="003C6195"/>
    <w:rsid w:val="003D14DB"/>
    <w:rsid w:val="003D5B37"/>
    <w:rsid w:val="003D6D90"/>
    <w:rsid w:val="003E56D2"/>
    <w:rsid w:val="003E5C30"/>
    <w:rsid w:val="003F3F02"/>
    <w:rsid w:val="00401884"/>
    <w:rsid w:val="00401BE5"/>
    <w:rsid w:val="00412C93"/>
    <w:rsid w:val="00430C45"/>
    <w:rsid w:val="004323DA"/>
    <w:rsid w:val="0043398D"/>
    <w:rsid w:val="00437940"/>
    <w:rsid w:val="004379BD"/>
    <w:rsid w:val="004431AD"/>
    <w:rsid w:val="00454636"/>
    <w:rsid w:val="00456C98"/>
    <w:rsid w:val="004606AB"/>
    <w:rsid w:val="00461075"/>
    <w:rsid w:val="0046168A"/>
    <w:rsid w:val="00467AB5"/>
    <w:rsid w:val="00481BD7"/>
    <w:rsid w:val="00484612"/>
    <w:rsid w:val="004861CE"/>
    <w:rsid w:val="004865E5"/>
    <w:rsid w:val="0048773F"/>
    <w:rsid w:val="00487CDB"/>
    <w:rsid w:val="00495855"/>
    <w:rsid w:val="004A0A6E"/>
    <w:rsid w:val="004A2472"/>
    <w:rsid w:val="004B272A"/>
    <w:rsid w:val="004C227E"/>
    <w:rsid w:val="004D07D1"/>
    <w:rsid w:val="004E0374"/>
    <w:rsid w:val="0050291E"/>
    <w:rsid w:val="0051128A"/>
    <w:rsid w:val="005122DB"/>
    <w:rsid w:val="00515774"/>
    <w:rsid w:val="00521EFF"/>
    <w:rsid w:val="0052435F"/>
    <w:rsid w:val="00533FE2"/>
    <w:rsid w:val="00536C0F"/>
    <w:rsid w:val="0054433E"/>
    <w:rsid w:val="00544F88"/>
    <w:rsid w:val="0054623A"/>
    <w:rsid w:val="00547889"/>
    <w:rsid w:val="00563D47"/>
    <w:rsid w:val="00576325"/>
    <w:rsid w:val="0057642C"/>
    <w:rsid w:val="00585942"/>
    <w:rsid w:val="00587CCB"/>
    <w:rsid w:val="005929E0"/>
    <w:rsid w:val="00596005"/>
    <w:rsid w:val="00597FC5"/>
    <w:rsid w:val="005A2383"/>
    <w:rsid w:val="005B0792"/>
    <w:rsid w:val="005B34CD"/>
    <w:rsid w:val="005B4660"/>
    <w:rsid w:val="005C3967"/>
    <w:rsid w:val="005C622B"/>
    <w:rsid w:val="005C70A8"/>
    <w:rsid w:val="005D6CA4"/>
    <w:rsid w:val="005E04AD"/>
    <w:rsid w:val="005E27D7"/>
    <w:rsid w:val="005E2F19"/>
    <w:rsid w:val="005E3EC7"/>
    <w:rsid w:val="0060061C"/>
    <w:rsid w:val="00621FEF"/>
    <w:rsid w:val="00635B9B"/>
    <w:rsid w:val="006368D8"/>
    <w:rsid w:val="00650D5A"/>
    <w:rsid w:val="00654490"/>
    <w:rsid w:val="00655625"/>
    <w:rsid w:val="006563C1"/>
    <w:rsid w:val="00662604"/>
    <w:rsid w:val="00663C97"/>
    <w:rsid w:val="00666D4F"/>
    <w:rsid w:val="00670D0A"/>
    <w:rsid w:val="006717E6"/>
    <w:rsid w:val="00674B51"/>
    <w:rsid w:val="00675C23"/>
    <w:rsid w:val="00676D48"/>
    <w:rsid w:val="006900DF"/>
    <w:rsid w:val="00691233"/>
    <w:rsid w:val="00695CEF"/>
    <w:rsid w:val="006A74D3"/>
    <w:rsid w:val="006B0FB2"/>
    <w:rsid w:val="006B593C"/>
    <w:rsid w:val="006D4ADC"/>
    <w:rsid w:val="006E25C9"/>
    <w:rsid w:val="006E3551"/>
    <w:rsid w:val="006E6FBA"/>
    <w:rsid w:val="006F0B1F"/>
    <w:rsid w:val="006F0E9E"/>
    <w:rsid w:val="006F6587"/>
    <w:rsid w:val="00702447"/>
    <w:rsid w:val="00721342"/>
    <w:rsid w:val="00721A50"/>
    <w:rsid w:val="00730D16"/>
    <w:rsid w:val="00740993"/>
    <w:rsid w:val="00742F13"/>
    <w:rsid w:val="007453C4"/>
    <w:rsid w:val="00753FFB"/>
    <w:rsid w:val="00757421"/>
    <w:rsid w:val="0076038F"/>
    <w:rsid w:val="007613BF"/>
    <w:rsid w:val="00764BFD"/>
    <w:rsid w:val="00767A77"/>
    <w:rsid w:val="00773851"/>
    <w:rsid w:val="0077432B"/>
    <w:rsid w:val="00787462"/>
    <w:rsid w:val="00791D34"/>
    <w:rsid w:val="00792B50"/>
    <w:rsid w:val="007A286F"/>
    <w:rsid w:val="007B2916"/>
    <w:rsid w:val="007C4766"/>
    <w:rsid w:val="007D1CE6"/>
    <w:rsid w:val="007D407A"/>
    <w:rsid w:val="007D6101"/>
    <w:rsid w:val="007E5D4B"/>
    <w:rsid w:val="007F0E97"/>
    <w:rsid w:val="00800E76"/>
    <w:rsid w:val="008019F1"/>
    <w:rsid w:val="00802C0A"/>
    <w:rsid w:val="0080436D"/>
    <w:rsid w:val="00806C5C"/>
    <w:rsid w:val="00812245"/>
    <w:rsid w:val="00812E25"/>
    <w:rsid w:val="0081799D"/>
    <w:rsid w:val="0082169A"/>
    <w:rsid w:val="00824EB2"/>
    <w:rsid w:val="00827129"/>
    <w:rsid w:val="00833228"/>
    <w:rsid w:val="00834388"/>
    <w:rsid w:val="00837ED9"/>
    <w:rsid w:val="00842991"/>
    <w:rsid w:val="00845062"/>
    <w:rsid w:val="00850849"/>
    <w:rsid w:val="00854957"/>
    <w:rsid w:val="00854CD2"/>
    <w:rsid w:val="008576F9"/>
    <w:rsid w:val="0086558F"/>
    <w:rsid w:val="008657AC"/>
    <w:rsid w:val="008765BF"/>
    <w:rsid w:val="0087689D"/>
    <w:rsid w:val="00876BCB"/>
    <w:rsid w:val="00884FF5"/>
    <w:rsid w:val="008970E0"/>
    <w:rsid w:val="008B7BF5"/>
    <w:rsid w:val="008C16A2"/>
    <w:rsid w:val="008C2AFB"/>
    <w:rsid w:val="008D47A2"/>
    <w:rsid w:val="008D7220"/>
    <w:rsid w:val="008E7FDF"/>
    <w:rsid w:val="00902A19"/>
    <w:rsid w:val="00903EF7"/>
    <w:rsid w:val="00904628"/>
    <w:rsid w:val="00905CE9"/>
    <w:rsid w:val="00907357"/>
    <w:rsid w:val="0092559E"/>
    <w:rsid w:val="009257DB"/>
    <w:rsid w:val="00927013"/>
    <w:rsid w:val="00932D54"/>
    <w:rsid w:val="00937C7F"/>
    <w:rsid w:val="00940667"/>
    <w:rsid w:val="00942D75"/>
    <w:rsid w:val="00947F7E"/>
    <w:rsid w:val="00947FAC"/>
    <w:rsid w:val="00950DD0"/>
    <w:rsid w:val="0095110D"/>
    <w:rsid w:val="00957522"/>
    <w:rsid w:val="00960860"/>
    <w:rsid w:val="00967E1E"/>
    <w:rsid w:val="00970858"/>
    <w:rsid w:val="00971692"/>
    <w:rsid w:val="0097469C"/>
    <w:rsid w:val="00980747"/>
    <w:rsid w:val="009829FF"/>
    <w:rsid w:val="009865E5"/>
    <w:rsid w:val="009A5ED9"/>
    <w:rsid w:val="009B0221"/>
    <w:rsid w:val="009B3941"/>
    <w:rsid w:val="009D2189"/>
    <w:rsid w:val="009D4E4C"/>
    <w:rsid w:val="009D78D6"/>
    <w:rsid w:val="009E1C17"/>
    <w:rsid w:val="009E5CB6"/>
    <w:rsid w:val="009F5838"/>
    <w:rsid w:val="00A035B2"/>
    <w:rsid w:val="00A04593"/>
    <w:rsid w:val="00A04F27"/>
    <w:rsid w:val="00A06BF6"/>
    <w:rsid w:val="00A1079F"/>
    <w:rsid w:val="00A15A11"/>
    <w:rsid w:val="00A1787A"/>
    <w:rsid w:val="00A212E7"/>
    <w:rsid w:val="00A233DD"/>
    <w:rsid w:val="00A24621"/>
    <w:rsid w:val="00A24DBE"/>
    <w:rsid w:val="00A25FCA"/>
    <w:rsid w:val="00A27666"/>
    <w:rsid w:val="00A304AC"/>
    <w:rsid w:val="00A52E1E"/>
    <w:rsid w:val="00A530F7"/>
    <w:rsid w:val="00A5613A"/>
    <w:rsid w:val="00A66993"/>
    <w:rsid w:val="00A70890"/>
    <w:rsid w:val="00A76DA6"/>
    <w:rsid w:val="00A821AF"/>
    <w:rsid w:val="00A845F4"/>
    <w:rsid w:val="00AA2530"/>
    <w:rsid w:val="00AB41A0"/>
    <w:rsid w:val="00AC7102"/>
    <w:rsid w:val="00AD0948"/>
    <w:rsid w:val="00AD0EB0"/>
    <w:rsid w:val="00AD1ECE"/>
    <w:rsid w:val="00AD47F4"/>
    <w:rsid w:val="00AD63A5"/>
    <w:rsid w:val="00AE4B0D"/>
    <w:rsid w:val="00AE7047"/>
    <w:rsid w:val="00AE7905"/>
    <w:rsid w:val="00AF3321"/>
    <w:rsid w:val="00B03DAE"/>
    <w:rsid w:val="00B0426A"/>
    <w:rsid w:val="00B10CC8"/>
    <w:rsid w:val="00B228E1"/>
    <w:rsid w:val="00B23421"/>
    <w:rsid w:val="00B30B8D"/>
    <w:rsid w:val="00B45782"/>
    <w:rsid w:val="00B52AE6"/>
    <w:rsid w:val="00B52EAA"/>
    <w:rsid w:val="00B551B9"/>
    <w:rsid w:val="00B55B6F"/>
    <w:rsid w:val="00B62EF8"/>
    <w:rsid w:val="00B66762"/>
    <w:rsid w:val="00B70272"/>
    <w:rsid w:val="00B7058F"/>
    <w:rsid w:val="00B776AC"/>
    <w:rsid w:val="00B84063"/>
    <w:rsid w:val="00BA297A"/>
    <w:rsid w:val="00BA3E39"/>
    <w:rsid w:val="00BB4AFF"/>
    <w:rsid w:val="00BB5319"/>
    <w:rsid w:val="00BC149B"/>
    <w:rsid w:val="00BC1DDE"/>
    <w:rsid w:val="00BC2788"/>
    <w:rsid w:val="00BC4261"/>
    <w:rsid w:val="00BD3AEB"/>
    <w:rsid w:val="00BD464E"/>
    <w:rsid w:val="00BE409F"/>
    <w:rsid w:val="00BF064C"/>
    <w:rsid w:val="00BF3051"/>
    <w:rsid w:val="00BF3633"/>
    <w:rsid w:val="00C027E1"/>
    <w:rsid w:val="00C126EB"/>
    <w:rsid w:val="00C2140E"/>
    <w:rsid w:val="00C24869"/>
    <w:rsid w:val="00C32AEA"/>
    <w:rsid w:val="00C34126"/>
    <w:rsid w:val="00C40088"/>
    <w:rsid w:val="00C42E2F"/>
    <w:rsid w:val="00C57EDF"/>
    <w:rsid w:val="00C73D20"/>
    <w:rsid w:val="00C74C7A"/>
    <w:rsid w:val="00C80DF5"/>
    <w:rsid w:val="00C86B4F"/>
    <w:rsid w:val="00C87E38"/>
    <w:rsid w:val="00CA40E5"/>
    <w:rsid w:val="00CB2C3D"/>
    <w:rsid w:val="00CB383C"/>
    <w:rsid w:val="00CB597C"/>
    <w:rsid w:val="00CB719A"/>
    <w:rsid w:val="00CD2B62"/>
    <w:rsid w:val="00CD355A"/>
    <w:rsid w:val="00CD3AAA"/>
    <w:rsid w:val="00CE03F4"/>
    <w:rsid w:val="00CE2FD3"/>
    <w:rsid w:val="00CF2EBE"/>
    <w:rsid w:val="00D1429D"/>
    <w:rsid w:val="00D15A7A"/>
    <w:rsid w:val="00D178CB"/>
    <w:rsid w:val="00D21243"/>
    <w:rsid w:val="00D36B5F"/>
    <w:rsid w:val="00D42B75"/>
    <w:rsid w:val="00D4469D"/>
    <w:rsid w:val="00D50D25"/>
    <w:rsid w:val="00D651EF"/>
    <w:rsid w:val="00D65B48"/>
    <w:rsid w:val="00D72333"/>
    <w:rsid w:val="00D83285"/>
    <w:rsid w:val="00D855A5"/>
    <w:rsid w:val="00D870C0"/>
    <w:rsid w:val="00D90D8F"/>
    <w:rsid w:val="00D91122"/>
    <w:rsid w:val="00D938AF"/>
    <w:rsid w:val="00D94510"/>
    <w:rsid w:val="00DA3440"/>
    <w:rsid w:val="00DA3F3D"/>
    <w:rsid w:val="00DA4EB0"/>
    <w:rsid w:val="00DA57B5"/>
    <w:rsid w:val="00DA6BB5"/>
    <w:rsid w:val="00DB19FE"/>
    <w:rsid w:val="00DE1A28"/>
    <w:rsid w:val="00DE70C5"/>
    <w:rsid w:val="00DE73B1"/>
    <w:rsid w:val="00E0106B"/>
    <w:rsid w:val="00E04F1D"/>
    <w:rsid w:val="00E07125"/>
    <w:rsid w:val="00E0727E"/>
    <w:rsid w:val="00E07E4A"/>
    <w:rsid w:val="00E114A8"/>
    <w:rsid w:val="00E1323D"/>
    <w:rsid w:val="00E1542F"/>
    <w:rsid w:val="00E26698"/>
    <w:rsid w:val="00E32EF8"/>
    <w:rsid w:val="00E33FF6"/>
    <w:rsid w:val="00E3479A"/>
    <w:rsid w:val="00E34DA9"/>
    <w:rsid w:val="00E36370"/>
    <w:rsid w:val="00E41FC5"/>
    <w:rsid w:val="00E469C7"/>
    <w:rsid w:val="00E54B70"/>
    <w:rsid w:val="00E63248"/>
    <w:rsid w:val="00E64131"/>
    <w:rsid w:val="00E73288"/>
    <w:rsid w:val="00E7603C"/>
    <w:rsid w:val="00E851DA"/>
    <w:rsid w:val="00E87551"/>
    <w:rsid w:val="00E93B39"/>
    <w:rsid w:val="00EA1D31"/>
    <w:rsid w:val="00EB1821"/>
    <w:rsid w:val="00EB2256"/>
    <w:rsid w:val="00EB369A"/>
    <w:rsid w:val="00EB7CB6"/>
    <w:rsid w:val="00EC35B0"/>
    <w:rsid w:val="00ED3757"/>
    <w:rsid w:val="00ED5122"/>
    <w:rsid w:val="00EE0F41"/>
    <w:rsid w:val="00EE579C"/>
    <w:rsid w:val="00EE5D98"/>
    <w:rsid w:val="00EE7B17"/>
    <w:rsid w:val="00EF16CF"/>
    <w:rsid w:val="00EF6D4F"/>
    <w:rsid w:val="00EF7879"/>
    <w:rsid w:val="00F02657"/>
    <w:rsid w:val="00F039DC"/>
    <w:rsid w:val="00F0474E"/>
    <w:rsid w:val="00F103C3"/>
    <w:rsid w:val="00F10AAF"/>
    <w:rsid w:val="00F16A56"/>
    <w:rsid w:val="00F16B71"/>
    <w:rsid w:val="00F23D8E"/>
    <w:rsid w:val="00F24DCA"/>
    <w:rsid w:val="00F25438"/>
    <w:rsid w:val="00F32B03"/>
    <w:rsid w:val="00F40AD8"/>
    <w:rsid w:val="00F42248"/>
    <w:rsid w:val="00F43C3F"/>
    <w:rsid w:val="00F47B9F"/>
    <w:rsid w:val="00F50785"/>
    <w:rsid w:val="00F53993"/>
    <w:rsid w:val="00F54666"/>
    <w:rsid w:val="00F556F5"/>
    <w:rsid w:val="00F60222"/>
    <w:rsid w:val="00F71EE3"/>
    <w:rsid w:val="00F73903"/>
    <w:rsid w:val="00F8722C"/>
    <w:rsid w:val="00F93106"/>
    <w:rsid w:val="00F93CCD"/>
    <w:rsid w:val="00FA1DBE"/>
    <w:rsid w:val="00FA21A6"/>
    <w:rsid w:val="00FA501B"/>
    <w:rsid w:val="00FB1790"/>
    <w:rsid w:val="00FB616B"/>
    <w:rsid w:val="00FB76FE"/>
    <w:rsid w:val="00FC6B92"/>
    <w:rsid w:val="00FD1F59"/>
    <w:rsid w:val="00FE10C7"/>
    <w:rsid w:val="00FF24CD"/>
    <w:rsid w:val="00FF2F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6626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3D20"/>
  </w:style>
  <w:style w:type="paragraph" w:styleId="1">
    <w:name w:val="heading 1"/>
    <w:basedOn w:val="a"/>
    <w:next w:val="a"/>
    <w:link w:val="10"/>
    <w:uiPriority w:val="9"/>
    <w:qFormat/>
    <w:rsid w:val="00D42B7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42B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D47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D47F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F2543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41FC5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D178CB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D42B7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D42B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TOC Heading"/>
    <w:basedOn w:val="1"/>
    <w:next w:val="a"/>
    <w:uiPriority w:val="39"/>
    <w:semiHidden/>
    <w:unhideWhenUsed/>
    <w:qFormat/>
    <w:rsid w:val="00050441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05044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50441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050441"/>
    <w:rPr>
      <w:color w:val="0000FF" w:themeColor="hyperlink"/>
      <w:u w:val="single"/>
    </w:rPr>
  </w:style>
  <w:style w:type="character" w:styleId="aa">
    <w:name w:val="Strong"/>
    <w:basedOn w:val="a0"/>
    <w:qFormat/>
    <w:rsid w:val="00655625"/>
    <w:rPr>
      <w:b/>
      <w:bCs/>
    </w:rPr>
  </w:style>
  <w:style w:type="paragraph" w:styleId="22">
    <w:name w:val="Body Text Indent 2"/>
    <w:basedOn w:val="a"/>
    <w:link w:val="23"/>
    <w:rsid w:val="003E56D2"/>
    <w:pPr>
      <w:overflowPunct w:val="0"/>
      <w:autoSpaceDE w:val="0"/>
      <w:autoSpaceDN w:val="0"/>
      <w:adjustRightInd w:val="0"/>
      <w:spacing w:after="0" w:line="240" w:lineRule="auto"/>
      <w:ind w:firstLine="851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3">
    <w:name w:val="Основной текст с отступом 2 Знак"/>
    <w:basedOn w:val="a0"/>
    <w:link w:val="22"/>
    <w:rsid w:val="003E56D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087A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87A51"/>
  </w:style>
  <w:style w:type="paragraph" w:styleId="ad">
    <w:name w:val="footer"/>
    <w:basedOn w:val="a"/>
    <w:link w:val="ae"/>
    <w:uiPriority w:val="99"/>
    <w:semiHidden/>
    <w:unhideWhenUsed/>
    <w:rsid w:val="00087A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087A5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9" Type="http://schemas.openxmlformats.org/officeDocument/2006/relationships/oleObject" Target="embeddings/oleObject8.bin"/><Relationship Id="rId21" Type="http://schemas.openxmlformats.org/officeDocument/2006/relationships/image" Target="media/image14.emf"/><Relationship Id="rId34" Type="http://schemas.openxmlformats.org/officeDocument/2006/relationships/image" Target="media/image21.png"/><Relationship Id="rId42" Type="http://schemas.openxmlformats.org/officeDocument/2006/relationships/oleObject" Target="embeddings/oleObject9.bin"/><Relationship Id="rId47" Type="http://schemas.openxmlformats.org/officeDocument/2006/relationships/oleObject" Target="embeddings/oleObject11.bin"/><Relationship Id="rId50" Type="http://schemas.openxmlformats.org/officeDocument/2006/relationships/image" Target="media/image31.emf"/><Relationship Id="rId55" Type="http://schemas.openxmlformats.org/officeDocument/2006/relationships/oleObject" Target="embeddings/oleObject14.bin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7" Type="http://schemas.openxmlformats.org/officeDocument/2006/relationships/endnotes" Target="endnotes.xml"/><Relationship Id="rId71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oleObject" Target="embeddings/oleObject4.bin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image" Target="media/image20.emf"/><Relationship Id="rId37" Type="http://schemas.openxmlformats.org/officeDocument/2006/relationships/image" Target="media/image23.png"/><Relationship Id="rId40" Type="http://schemas.openxmlformats.org/officeDocument/2006/relationships/image" Target="media/image25.png"/><Relationship Id="rId45" Type="http://schemas.openxmlformats.org/officeDocument/2006/relationships/oleObject" Target="embeddings/oleObject10.bin"/><Relationship Id="rId53" Type="http://schemas.openxmlformats.org/officeDocument/2006/relationships/image" Target="media/image33.png"/><Relationship Id="rId58" Type="http://schemas.openxmlformats.org/officeDocument/2006/relationships/oleObject" Target="embeddings/oleObject15.bin"/><Relationship Id="rId66" Type="http://schemas.openxmlformats.org/officeDocument/2006/relationships/image" Target="media/image43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18.emf"/><Relationship Id="rId36" Type="http://schemas.openxmlformats.org/officeDocument/2006/relationships/oleObject" Target="embeddings/oleObject7.bin"/><Relationship Id="rId49" Type="http://schemas.openxmlformats.org/officeDocument/2006/relationships/oleObject" Target="embeddings/oleObject12.bin"/><Relationship Id="rId57" Type="http://schemas.openxmlformats.org/officeDocument/2006/relationships/image" Target="media/image36.emf"/><Relationship Id="rId61" Type="http://schemas.openxmlformats.org/officeDocument/2006/relationships/oleObject" Target="embeddings/oleObject16.bin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oleObject" Target="embeddings/oleObject5.bin"/><Relationship Id="rId44" Type="http://schemas.openxmlformats.org/officeDocument/2006/relationships/image" Target="media/image28.emf"/><Relationship Id="rId52" Type="http://schemas.openxmlformats.org/officeDocument/2006/relationships/image" Target="media/image32.png"/><Relationship Id="rId60" Type="http://schemas.openxmlformats.org/officeDocument/2006/relationships/image" Target="media/image38.emf"/><Relationship Id="rId65" Type="http://schemas.openxmlformats.org/officeDocument/2006/relationships/image" Target="media/image42.png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3.bin"/><Relationship Id="rId30" Type="http://schemas.openxmlformats.org/officeDocument/2006/relationships/image" Target="media/image19.emf"/><Relationship Id="rId35" Type="http://schemas.openxmlformats.org/officeDocument/2006/relationships/image" Target="media/image22.emf"/><Relationship Id="rId43" Type="http://schemas.openxmlformats.org/officeDocument/2006/relationships/image" Target="media/image27.png"/><Relationship Id="rId48" Type="http://schemas.openxmlformats.org/officeDocument/2006/relationships/image" Target="media/image30.emf"/><Relationship Id="rId56" Type="http://schemas.openxmlformats.org/officeDocument/2006/relationships/image" Target="media/image35.pn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8" Type="http://schemas.openxmlformats.org/officeDocument/2006/relationships/image" Target="media/image1.png"/><Relationship Id="rId51" Type="http://schemas.openxmlformats.org/officeDocument/2006/relationships/oleObject" Target="embeddings/oleObject13.bin"/><Relationship Id="rId72" Type="http://schemas.openxmlformats.org/officeDocument/2006/relationships/image" Target="media/image49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image" Target="media/image24.emf"/><Relationship Id="rId46" Type="http://schemas.openxmlformats.org/officeDocument/2006/relationships/image" Target="media/image29.emf"/><Relationship Id="rId59" Type="http://schemas.openxmlformats.org/officeDocument/2006/relationships/image" Target="media/image37.png"/><Relationship Id="rId67" Type="http://schemas.openxmlformats.org/officeDocument/2006/relationships/image" Target="media/image44.png"/><Relationship Id="rId20" Type="http://schemas.openxmlformats.org/officeDocument/2006/relationships/image" Target="media/image13.png"/><Relationship Id="rId41" Type="http://schemas.openxmlformats.org/officeDocument/2006/relationships/image" Target="media/image26.emf"/><Relationship Id="rId54" Type="http://schemas.openxmlformats.org/officeDocument/2006/relationships/image" Target="media/image34.emf"/><Relationship Id="rId62" Type="http://schemas.openxmlformats.org/officeDocument/2006/relationships/image" Target="media/image39.png"/><Relationship Id="rId70" Type="http://schemas.openxmlformats.org/officeDocument/2006/relationships/image" Target="media/image47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A828C7-CCD0-4184-AB6C-6EEC930B5B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132</Pages>
  <Words>24279</Words>
  <Characters>138394</Characters>
  <Application>Microsoft Office Word</Application>
  <DocSecurity>0</DocSecurity>
  <Lines>1153</Lines>
  <Paragraphs>3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3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student</cp:lastModifiedBy>
  <cp:revision>23</cp:revision>
  <dcterms:created xsi:type="dcterms:W3CDTF">2018-10-01T07:04:00Z</dcterms:created>
  <dcterms:modified xsi:type="dcterms:W3CDTF">2019-02-28T12:58:00Z</dcterms:modified>
</cp:coreProperties>
</file>